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7131" w:rsidRDefault="00701F1F" w:rsidP="00A07131">
      <w:pPr>
        <w:pStyle w:val="a3"/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98" w:right="975"/>
        <w:jc w:val="center"/>
        <w:rPr>
          <w:color w:val="000000"/>
          <w:spacing w:val="-4"/>
        </w:rPr>
      </w:pPr>
      <w:r w:rsidRPr="00067FD0">
        <w:rPr>
          <w:color w:val="000000"/>
          <w:spacing w:val="-4"/>
        </w:rPr>
        <w:t>6</w:t>
      </w:r>
      <w:r w:rsidR="00A07131" w:rsidRPr="00067FD0">
        <w:rPr>
          <w:color w:val="000000"/>
          <w:spacing w:val="-4"/>
        </w:rPr>
        <w:t>.ДОПОЛНИТЕЛЬНЫЕ ТРЕБОВАНИЯ И УКАЗАНИЯ.</w:t>
      </w:r>
    </w:p>
    <w:p w:rsidR="004A274D" w:rsidRPr="00067FD0" w:rsidRDefault="004A274D" w:rsidP="00A07131">
      <w:pPr>
        <w:pStyle w:val="a3"/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98" w:right="975"/>
        <w:jc w:val="center"/>
        <w:rPr>
          <w:color w:val="000000"/>
          <w:spacing w:val="-4"/>
        </w:rPr>
      </w:pPr>
    </w:p>
    <w:p w:rsidR="00617531" w:rsidRPr="00572C00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1</w:t>
      </w:r>
      <w:r w:rsidRPr="00572C00">
        <w:rPr>
          <w:color w:val="000000"/>
          <w:spacing w:val="-4"/>
          <w:sz w:val="24"/>
          <w:szCs w:val="24"/>
        </w:rPr>
        <w:t>.    Машинист экскаватора о</w:t>
      </w:r>
      <w:r w:rsidR="004A274D" w:rsidRPr="00572C00">
        <w:rPr>
          <w:color w:val="000000"/>
          <w:spacing w:val="-4"/>
          <w:sz w:val="24"/>
          <w:szCs w:val="24"/>
        </w:rPr>
        <w:t>бязан работать согласно паспорту</w:t>
      </w:r>
      <w:r w:rsidRPr="00572C00">
        <w:rPr>
          <w:color w:val="000000"/>
          <w:spacing w:val="-4"/>
          <w:sz w:val="24"/>
          <w:szCs w:val="24"/>
        </w:rPr>
        <w:t xml:space="preserve"> ведения горных работ. </w:t>
      </w:r>
    </w:p>
    <w:p w:rsidR="004B44DB" w:rsidRPr="00572C00" w:rsidRDefault="004A274D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572C00">
        <w:rPr>
          <w:color w:val="000000"/>
          <w:spacing w:val="-4"/>
          <w:sz w:val="24"/>
          <w:szCs w:val="24"/>
        </w:rPr>
        <w:t>2</w:t>
      </w:r>
      <w:r w:rsidR="004B44DB" w:rsidRPr="00572C00">
        <w:rPr>
          <w:color w:val="000000"/>
          <w:spacing w:val="-4"/>
          <w:sz w:val="24"/>
          <w:szCs w:val="24"/>
        </w:rPr>
        <w:t>.   Во время работы экскаватора запрещается пребывание людей в зоне его действия.</w:t>
      </w:r>
    </w:p>
    <w:p w:rsidR="004B44DB" w:rsidRPr="00572C00" w:rsidRDefault="00572C00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3</w:t>
      </w:r>
      <w:r w:rsidR="004B44DB" w:rsidRPr="00572C00">
        <w:rPr>
          <w:color w:val="000000"/>
          <w:spacing w:val="-4"/>
          <w:sz w:val="24"/>
          <w:szCs w:val="24"/>
        </w:rPr>
        <w:t>.   Минимально допустимое расстояние от края</w:t>
      </w:r>
      <w:r w:rsidR="005D0E7A" w:rsidRPr="00572C00">
        <w:rPr>
          <w:color w:val="000000"/>
          <w:spacing w:val="-4"/>
          <w:sz w:val="24"/>
          <w:szCs w:val="24"/>
        </w:rPr>
        <w:t xml:space="preserve"> ходовой телеги экскаватора до края откоса полки, а также от края</w:t>
      </w:r>
      <w:r w:rsidR="004B44DB" w:rsidRPr="00572C00">
        <w:rPr>
          <w:color w:val="000000"/>
          <w:spacing w:val="-4"/>
          <w:sz w:val="24"/>
          <w:szCs w:val="24"/>
        </w:rPr>
        <w:t xml:space="preserve"> контргруза экскаватора до откоса уступа</w:t>
      </w:r>
      <w:r w:rsidR="00947E1F" w:rsidRPr="00572C00">
        <w:rPr>
          <w:color w:val="000000"/>
          <w:spacing w:val="-4"/>
          <w:sz w:val="24"/>
          <w:szCs w:val="24"/>
        </w:rPr>
        <w:t xml:space="preserve"> (разрабатываемого забоя)</w:t>
      </w:r>
      <w:r w:rsidR="004B44DB" w:rsidRPr="00572C00">
        <w:rPr>
          <w:color w:val="000000"/>
          <w:spacing w:val="-4"/>
          <w:sz w:val="24"/>
          <w:szCs w:val="24"/>
        </w:rPr>
        <w:t xml:space="preserve"> – 1м.</w:t>
      </w:r>
    </w:p>
    <w:p w:rsidR="004B44DB" w:rsidRPr="00572C00" w:rsidRDefault="00572C00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4</w:t>
      </w:r>
      <w:r w:rsidR="004B44DB" w:rsidRPr="00572C00">
        <w:rPr>
          <w:color w:val="000000"/>
          <w:spacing w:val="-4"/>
          <w:sz w:val="24"/>
          <w:szCs w:val="24"/>
        </w:rPr>
        <w:t>. Работы могут производиться как в восточном, так и в западном направлении (зеркальное отображение забоя).</w:t>
      </w:r>
    </w:p>
    <w:p w:rsidR="004A274D" w:rsidRPr="00572C00" w:rsidRDefault="00572C00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5</w:t>
      </w:r>
      <w:r w:rsidR="00D75BBA" w:rsidRPr="00572C00">
        <w:rPr>
          <w:color w:val="000000"/>
          <w:spacing w:val="-4"/>
          <w:sz w:val="24"/>
          <w:szCs w:val="24"/>
        </w:rPr>
        <w:t xml:space="preserve">. </w:t>
      </w:r>
      <w:r>
        <w:rPr>
          <w:color w:val="000000"/>
          <w:spacing w:val="-4"/>
          <w:sz w:val="24"/>
          <w:szCs w:val="24"/>
        </w:rPr>
        <w:t>Запрещено заезжать экскаватором в призму возможного обрушения, запрещено нахождение людей в призме</w:t>
      </w:r>
      <w:r w:rsidR="009B46F9">
        <w:rPr>
          <w:color w:val="000000"/>
          <w:spacing w:val="-4"/>
          <w:sz w:val="24"/>
          <w:szCs w:val="24"/>
        </w:rPr>
        <w:t xml:space="preserve"> возможного обрушения (ближе    </w:t>
      </w:r>
      <w:proofErr w:type="gramStart"/>
      <w:r>
        <w:rPr>
          <w:color w:val="000000"/>
          <w:spacing w:val="-4"/>
          <w:sz w:val="24"/>
          <w:szCs w:val="24"/>
        </w:rPr>
        <w:t>м</w:t>
      </w:r>
      <w:proofErr w:type="gramEnd"/>
      <w:r>
        <w:rPr>
          <w:color w:val="000000"/>
          <w:spacing w:val="-4"/>
          <w:sz w:val="24"/>
          <w:szCs w:val="24"/>
        </w:rPr>
        <w:t xml:space="preserve"> от края откоса уступа)</w:t>
      </w:r>
      <w:r w:rsidR="009C6191" w:rsidRPr="00572C00">
        <w:rPr>
          <w:color w:val="000000"/>
          <w:spacing w:val="-4"/>
          <w:sz w:val="24"/>
          <w:szCs w:val="24"/>
        </w:rPr>
        <w:t>.</w:t>
      </w:r>
    </w:p>
    <w:p w:rsidR="009C6191" w:rsidRPr="00572C00" w:rsidRDefault="00572C00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6</w:t>
      </w:r>
      <w:r w:rsidR="009C6191" w:rsidRPr="00572C00">
        <w:rPr>
          <w:color w:val="000000"/>
          <w:spacing w:val="-4"/>
          <w:sz w:val="24"/>
          <w:szCs w:val="24"/>
        </w:rPr>
        <w:t>. Кабина экскаватора должна находиться в стороне противоположной откосу уступа.</w:t>
      </w:r>
    </w:p>
    <w:p w:rsidR="004A274D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572C00">
        <w:rPr>
          <w:color w:val="000000"/>
          <w:spacing w:val="-4"/>
          <w:sz w:val="24"/>
          <w:szCs w:val="24"/>
        </w:rPr>
        <w:t>С технологической картой ознакомились:</w:t>
      </w:r>
    </w:p>
    <w:p w:rsidR="003173B7" w:rsidRPr="003173B7" w:rsidRDefault="003173B7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4B44DB" w:rsidRPr="003173B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  <w:r w:rsidR="00E54351" w:rsidRPr="003173B7">
        <w:rPr>
          <w:color w:val="000000"/>
          <w:spacing w:val="-4"/>
          <w:sz w:val="24"/>
          <w:szCs w:val="24"/>
        </w:rPr>
        <w:t xml:space="preserve">                              </w:t>
      </w:r>
    </w:p>
    <w:p w:rsidR="004B44DB" w:rsidRPr="003173B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</w:p>
    <w:p w:rsidR="004B44DB" w:rsidRPr="003173B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</w:p>
    <w:p w:rsidR="004B44DB" w:rsidRPr="003173B7" w:rsidRDefault="004B44DB" w:rsidP="00251472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</w:t>
      </w:r>
    </w:p>
    <w:p w:rsidR="004B44DB" w:rsidRPr="003173B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</w:t>
      </w:r>
    </w:p>
    <w:p w:rsidR="004B44DB" w:rsidRPr="003173B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 </w:t>
      </w:r>
    </w:p>
    <w:p w:rsidR="004B44DB" w:rsidRPr="003173B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sz w:val="24"/>
          <w:szCs w:val="24"/>
        </w:rPr>
        <w:t xml:space="preserve"> ________________     </w:t>
      </w:r>
    </w:p>
    <w:p w:rsidR="004B44DB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 </w:t>
      </w:r>
    </w:p>
    <w:p w:rsidR="003173B7" w:rsidRPr="003173B7" w:rsidRDefault="003173B7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</w:p>
    <w:p w:rsidR="004B44DB" w:rsidRPr="003173B7" w:rsidRDefault="00223548" w:rsidP="0025147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Составил: Зам. </w:t>
      </w:r>
      <w:r w:rsidR="004B44DB" w:rsidRPr="003173B7">
        <w:rPr>
          <w:color w:val="000000"/>
          <w:spacing w:val="-4"/>
          <w:sz w:val="28"/>
          <w:szCs w:val="28"/>
        </w:rPr>
        <w:t xml:space="preserve">нач. </w:t>
      </w:r>
      <w:proofErr w:type="spellStart"/>
      <w:r w:rsidR="004B44DB" w:rsidRPr="003173B7">
        <w:rPr>
          <w:color w:val="000000"/>
          <w:spacing w:val="-4"/>
          <w:sz w:val="28"/>
          <w:szCs w:val="28"/>
        </w:rPr>
        <w:t>уч</w:t>
      </w:r>
      <w:proofErr w:type="spellEnd"/>
      <w:r w:rsidR="004B44DB" w:rsidRPr="003173B7">
        <w:rPr>
          <w:color w:val="000000"/>
          <w:spacing w:val="-4"/>
          <w:sz w:val="28"/>
          <w:szCs w:val="28"/>
        </w:rPr>
        <w:t>-ка.</w:t>
      </w:r>
      <w:r w:rsidR="009B46F9">
        <w:rPr>
          <w:color w:val="000000"/>
          <w:spacing w:val="-4"/>
          <w:sz w:val="28"/>
          <w:szCs w:val="28"/>
        </w:rPr>
        <w:t xml:space="preserve"> </w:t>
      </w:r>
      <w:r w:rsidR="004B44DB" w:rsidRPr="003173B7">
        <w:rPr>
          <w:color w:val="000000"/>
          <w:spacing w:val="-4"/>
          <w:sz w:val="28"/>
          <w:szCs w:val="28"/>
        </w:rPr>
        <w:t>______________</w:t>
      </w:r>
      <w:r w:rsidR="008160C0" w:rsidRPr="003173B7">
        <w:rPr>
          <w:color w:val="000000"/>
          <w:spacing w:val="-4"/>
          <w:sz w:val="28"/>
          <w:szCs w:val="28"/>
        </w:rPr>
        <w:t>__________________</w:t>
      </w:r>
    </w:p>
    <w:p w:rsidR="004B44DB" w:rsidRPr="003173B7" w:rsidRDefault="004B44DB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8"/>
          <w:szCs w:val="28"/>
        </w:rPr>
      </w:pPr>
      <w:r w:rsidRPr="003173B7">
        <w:rPr>
          <w:color w:val="000000"/>
          <w:spacing w:val="-4"/>
          <w:sz w:val="28"/>
          <w:szCs w:val="28"/>
        </w:rPr>
        <w:t>(должность, Ф.И.О., подпись, дата)</w:t>
      </w:r>
    </w:p>
    <w:p w:rsidR="003173B7" w:rsidRDefault="003173B7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</w:rPr>
      </w:pPr>
    </w:p>
    <w:p w:rsidR="00572C00" w:rsidRPr="00067FD0" w:rsidRDefault="00572C00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</w:rPr>
      </w:pP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СОГЛАСОВАНО:  </w:t>
      </w:r>
      <w:r w:rsidRPr="0017143C">
        <w:rPr>
          <w:color w:val="000000"/>
          <w:spacing w:val="-4"/>
          <w:sz w:val="28"/>
          <w:szCs w:val="28"/>
        </w:rPr>
        <w:tab/>
        <w:t>Директор по производству_</w:t>
      </w:r>
      <w:r w:rsidRPr="00AA222D">
        <w:rPr>
          <w:color w:val="000000"/>
          <w:spacing w:val="-4"/>
          <w:sz w:val="28"/>
          <w:szCs w:val="28"/>
          <w:u w:val="single"/>
        </w:rPr>
        <w:t>_____________</w:t>
      </w:r>
      <w:r w:rsidRPr="0017143C">
        <w:rPr>
          <w:color w:val="000000"/>
          <w:spacing w:val="-4"/>
          <w:sz w:val="28"/>
          <w:szCs w:val="28"/>
        </w:rPr>
        <w:t xml:space="preserve">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                                     </w:t>
      </w:r>
      <w:r w:rsidR="00251472" w:rsidRPr="0017143C">
        <w:rPr>
          <w:color w:val="000000"/>
          <w:spacing w:val="-4"/>
          <w:sz w:val="28"/>
          <w:szCs w:val="28"/>
        </w:rPr>
        <w:t xml:space="preserve"> </w:t>
      </w:r>
      <w:r w:rsidR="0017143C">
        <w:rPr>
          <w:color w:val="000000"/>
          <w:spacing w:val="-4"/>
          <w:sz w:val="28"/>
          <w:szCs w:val="28"/>
        </w:rPr>
        <w:t xml:space="preserve"> </w:t>
      </w:r>
      <w:r w:rsidRPr="0017143C">
        <w:rPr>
          <w:color w:val="000000"/>
          <w:spacing w:val="-4"/>
          <w:sz w:val="28"/>
          <w:szCs w:val="28"/>
        </w:rPr>
        <w:t>Главный технолог__</w:t>
      </w:r>
      <w:r w:rsidRPr="00AA222D">
        <w:rPr>
          <w:color w:val="000000"/>
          <w:spacing w:val="-4"/>
          <w:sz w:val="28"/>
          <w:szCs w:val="28"/>
          <w:u w:val="single"/>
        </w:rPr>
        <w:t>___________________</w:t>
      </w:r>
      <w:r w:rsidRPr="0017143C">
        <w:rPr>
          <w:color w:val="000000"/>
          <w:spacing w:val="-4"/>
          <w:sz w:val="28"/>
          <w:szCs w:val="28"/>
        </w:rPr>
        <w:t xml:space="preserve">  </w:t>
      </w:r>
    </w:p>
    <w:p w:rsidR="004B44DB" w:rsidRPr="0017143C" w:rsidRDefault="0017143C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                                      </w:t>
      </w:r>
      <w:r w:rsidR="004B44DB" w:rsidRPr="0017143C">
        <w:rPr>
          <w:color w:val="000000"/>
          <w:spacing w:val="-4"/>
          <w:sz w:val="28"/>
          <w:szCs w:val="28"/>
        </w:rPr>
        <w:t>Главный маркшейдер _</w:t>
      </w:r>
      <w:r w:rsidR="004B44DB" w:rsidRPr="00AA222D">
        <w:rPr>
          <w:color w:val="000000"/>
          <w:spacing w:val="-4"/>
          <w:sz w:val="28"/>
          <w:szCs w:val="28"/>
          <w:u w:val="single"/>
        </w:rPr>
        <w:t>________________</w:t>
      </w:r>
      <w:r w:rsidR="004B44DB" w:rsidRPr="0017143C">
        <w:rPr>
          <w:color w:val="000000"/>
          <w:spacing w:val="-4"/>
          <w:sz w:val="28"/>
          <w:szCs w:val="28"/>
        </w:rPr>
        <w:t xml:space="preserve">_ </w:t>
      </w:r>
    </w:p>
    <w:p w:rsidR="004B44DB" w:rsidRPr="0017143C" w:rsidRDefault="0017143C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</w:rPr>
        <w:t xml:space="preserve">                                      </w:t>
      </w:r>
      <w:r w:rsidR="004B44DB" w:rsidRPr="0017143C">
        <w:rPr>
          <w:color w:val="000000"/>
          <w:spacing w:val="-4"/>
          <w:sz w:val="28"/>
          <w:szCs w:val="28"/>
        </w:rPr>
        <w:t>Главный геолог ______</w:t>
      </w:r>
      <w:r w:rsidR="004B44DB" w:rsidRPr="00AA222D">
        <w:rPr>
          <w:color w:val="000000"/>
          <w:spacing w:val="-4"/>
          <w:sz w:val="28"/>
          <w:szCs w:val="28"/>
          <w:u w:val="single"/>
        </w:rPr>
        <w:t>________________</w:t>
      </w:r>
      <w:r w:rsidR="003460F0">
        <w:rPr>
          <w:color w:val="000000"/>
          <w:spacing w:val="-4"/>
          <w:sz w:val="28"/>
          <w:szCs w:val="28"/>
        </w:rPr>
        <w:t xml:space="preserve">_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ab/>
      </w:r>
      <w:proofErr w:type="spellStart"/>
      <w:r w:rsidRPr="0017143C">
        <w:rPr>
          <w:color w:val="000000"/>
          <w:spacing w:val="-4"/>
          <w:sz w:val="28"/>
          <w:szCs w:val="28"/>
        </w:rPr>
        <w:t>Зам</w:t>
      </w:r>
      <w:proofErr w:type="gramStart"/>
      <w:r w:rsidRPr="0017143C">
        <w:rPr>
          <w:color w:val="000000"/>
          <w:spacing w:val="-4"/>
          <w:sz w:val="28"/>
          <w:szCs w:val="28"/>
        </w:rPr>
        <w:t>.т</w:t>
      </w:r>
      <w:proofErr w:type="gramEnd"/>
      <w:r w:rsidRPr="0017143C">
        <w:rPr>
          <w:color w:val="000000"/>
          <w:spacing w:val="-4"/>
          <w:sz w:val="28"/>
          <w:szCs w:val="28"/>
        </w:rPr>
        <w:t>ех.дир</w:t>
      </w:r>
      <w:proofErr w:type="spellEnd"/>
      <w:r w:rsidRPr="0017143C">
        <w:rPr>
          <w:color w:val="000000"/>
          <w:spacing w:val="-4"/>
          <w:sz w:val="28"/>
          <w:szCs w:val="28"/>
        </w:rPr>
        <w:t xml:space="preserve">. по   ОТ и ПБ </w:t>
      </w:r>
      <w:r w:rsidRPr="00AA222D">
        <w:rPr>
          <w:color w:val="000000"/>
          <w:spacing w:val="-4"/>
          <w:sz w:val="28"/>
          <w:szCs w:val="28"/>
          <w:u w:val="single"/>
        </w:rPr>
        <w:t xml:space="preserve">_____________  </w:t>
      </w:r>
      <w:r w:rsidRPr="0017143C">
        <w:rPr>
          <w:color w:val="000000"/>
          <w:spacing w:val="-4"/>
          <w:sz w:val="28"/>
          <w:szCs w:val="28"/>
        </w:rPr>
        <w:t xml:space="preserve"> 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                                     </w:t>
      </w:r>
      <w:r w:rsidR="0017143C">
        <w:rPr>
          <w:color w:val="000000"/>
          <w:spacing w:val="-4"/>
          <w:sz w:val="28"/>
          <w:szCs w:val="28"/>
        </w:rPr>
        <w:t xml:space="preserve"> </w:t>
      </w:r>
      <w:r w:rsidRPr="0017143C">
        <w:rPr>
          <w:color w:val="000000"/>
          <w:spacing w:val="-4"/>
          <w:sz w:val="28"/>
          <w:szCs w:val="28"/>
        </w:rPr>
        <w:t>Начальник участка_</w:t>
      </w:r>
      <w:r w:rsidRPr="00AA222D">
        <w:rPr>
          <w:color w:val="000000"/>
          <w:spacing w:val="-4"/>
          <w:sz w:val="28"/>
          <w:szCs w:val="28"/>
          <w:u w:val="single"/>
        </w:rPr>
        <w:t>___________________</w:t>
      </w:r>
      <w:r w:rsidRPr="0017143C">
        <w:rPr>
          <w:color w:val="000000"/>
          <w:spacing w:val="-4"/>
          <w:sz w:val="28"/>
          <w:szCs w:val="28"/>
        </w:rPr>
        <w:t xml:space="preserve">  </w:t>
      </w:r>
    </w:p>
    <w:p w:rsidR="00842E22" w:rsidRDefault="00067FD0" w:rsidP="005C1C99">
      <w:pPr>
        <w:pStyle w:val="2"/>
        <w:rPr>
          <w:color w:val="000000"/>
          <w:spacing w:val="-4"/>
          <w:szCs w:val="28"/>
        </w:rPr>
      </w:pPr>
      <w:r w:rsidRPr="0017143C">
        <w:rPr>
          <w:szCs w:val="28"/>
        </w:rPr>
        <w:t xml:space="preserve">                                    </w:t>
      </w:r>
      <w:proofErr w:type="spellStart"/>
      <w:r w:rsidRPr="0017143C">
        <w:rPr>
          <w:szCs w:val="28"/>
        </w:rPr>
        <w:t>Зам</w:t>
      </w:r>
      <w:proofErr w:type="gramStart"/>
      <w:r w:rsidRPr="0017143C">
        <w:rPr>
          <w:szCs w:val="28"/>
        </w:rPr>
        <w:t>.т</w:t>
      </w:r>
      <w:proofErr w:type="gramEnd"/>
      <w:r w:rsidRPr="0017143C">
        <w:rPr>
          <w:szCs w:val="28"/>
        </w:rPr>
        <w:t>ех.дир.по</w:t>
      </w:r>
      <w:proofErr w:type="spellEnd"/>
      <w:r w:rsidRPr="0017143C">
        <w:rPr>
          <w:szCs w:val="28"/>
        </w:rPr>
        <w:t xml:space="preserve"> ГР ______________</w:t>
      </w:r>
      <w:r w:rsidRPr="00AA222D">
        <w:rPr>
          <w:szCs w:val="28"/>
          <w:u w:val="single"/>
        </w:rPr>
        <w:t xml:space="preserve"> </w:t>
      </w:r>
      <w:r w:rsidR="009E16CB" w:rsidRPr="00AA222D">
        <w:rPr>
          <w:szCs w:val="28"/>
          <w:u w:val="single"/>
        </w:rPr>
        <w:t xml:space="preserve">          </w:t>
      </w:r>
      <w:r w:rsidR="009E16CB">
        <w:rPr>
          <w:szCs w:val="28"/>
        </w:rPr>
        <w:t xml:space="preserve">  </w:t>
      </w: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9B46F9" w:rsidRDefault="009B46F9" w:rsidP="005C1C99">
      <w:pPr>
        <w:pStyle w:val="2"/>
        <w:rPr>
          <w:color w:val="000000"/>
          <w:spacing w:val="-4"/>
          <w:szCs w:val="28"/>
        </w:rPr>
      </w:pPr>
    </w:p>
    <w:p w:rsidR="009B46F9" w:rsidRDefault="009B46F9" w:rsidP="005C1C99">
      <w:pPr>
        <w:pStyle w:val="2"/>
        <w:rPr>
          <w:color w:val="000000"/>
          <w:spacing w:val="-4"/>
          <w:szCs w:val="28"/>
        </w:rPr>
      </w:pPr>
    </w:p>
    <w:p w:rsidR="00067FD0" w:rsidRPr="00842E22" w:rsidRDefault="009E16CB" w:rsidP="009B46F9">
      <w:pPr>
        <w:pStyle w:val="2"/>
        <w:jc w:val="right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                                                       </w:t>
      </w:r>
    </w:p>
    <w:p w:rsidR="00A5728D" w:rsidRDefault="00A5728D" w:rsidP="009B46F9">
      <w:pPr>
        <w:pStyle w:val="2"/>
        <w:jc w:val="right"/>
      </w:pPr>
      <w:r>
        <w:rPr>
          <w:szCs w:val="28"/>
        </w:rPr>
        <w:lastRenderedPageBreak/>
        <w:t xml:space="preserve">     </w:t>
      </w:r>
      <w:r>
        <w:t xml:space="preserve">                                                                                                     УТВЕРЖДАЮ:</w:t>
      </w:r>
    </w:p>
    <w:p w:rsidR="00A5728D" w:rsidRDefault="00A5728D" w:rsidP="009B46F9">
      <w:pPr>
        <w:pStyle w:val="2"/>
        <w:jc w:val="right"/>
      </w:pPr>
      <w:r>
        <w:t xml:space="preserve">                                                    Технический директор</w:t>
      </w:r>
    </w:p>
    <w:p w:rsidR="009B46F9" w:rsidRDefault="00A5728D" w:rsidP="00842E22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</w:t>
      </w:r>
      <w:r w:rsidR="009B46F9">
        <w:rPr>
          <w:sz w:val="28"/>
          <w:szCs w:val="28"/>
        </w:rPr>
        <w:t xml:space="preserve">                _______________</w:t>
      </w:r>
    </w:p>
    <w:p w:rsidR="00C444F3" w:rsidRPr="00842E22" w:rsidRDefault="00A5728D" w:rsidP="00842E22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«____</w:t>
      </w:r>
      <w:r w:rsidR="009B46F9">
        <w:rPr>
          <w:sz w:val="28"/>
          <w:szCs w:val="28"/>
        </w:rPr>
        <w:t xml:space="preserve">_»_______________201  </w:t>
      </w:r>
      <w:r>
        <w:rPr>
          <w:sz w:val="28"/>
          <w:szCs w:val="28"/>
        </w:rPr>
        <w:t xml:space="preserve">г.                                                                                                                                                                                             </w:t>
      </w:r>
    </w:p>
    <w:p w:rsidR="00C444F3" w:rsidRDefault="00C444F3" w:rsidP="00C444F3">
      <w:pPr>
        <w:pStyle w:val="2"/>
        <w:rPr>
          <w:b/>
          <w:szCs w:val="28"/>
        </w:rPr>
      </w:pPr>
      <w:r w:rsidRPr="00C444F3">
        <w:rPr>
          <w:b/>
          <w:szCs w:val="28"/>
        </w:rPr>
        <w:t xml:space="preserve">                                           </w:t>
      </w:r>
    </w:p>
    <w:p w:rsidR="00054174" w:rsidRPr="00054174" w:rsidRDefault="00D47255" w:rsidP="0005417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 xml:space="preserve">ТЕХНОЛОГИЧЕСКАЯ КАРТА (ПАСПОРТ) </w:t>
      </w:r>
    </w:p>
    <w:p w:rsidR="0083310E" w:rsidRDefault="00D47255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>РАБОТЫ ЭКСКАВАТОРА</w:t>
      </w:r>
    </w:p>
    <w:p w:rsidR="0083310E" w:rsidRPr="00842E22" w:rsidRDefault="00724CAF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5"/>
          <w:szCs w:val="25"/>
        </w:rPr>
      </w:pPr>
      <w:r>
        <w:rPr>
          <w:color w:val="000000"/>
          <w:spacing w:val="-10"/>
          <w:sz w:val="25"/>
          <w:szCs w:val="25"/>
        </w:rPr>
        <w:t>1.   ОБЩИЕ ДАННЫЕ</w:t>
      </w:r>
    </w:p>
    <w:p w:rsidR="00724CAF" w:rsidRPr="00572C00" w:rsidRDefault="005D75A0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  </w:t>
      </w:r>
      <w:r w:rsidR="00724CAF">
        <w:rPr>
          <w:color w:val="000000"/>
          <w:spacing w:val="-7"/>
          <w:sz w:val="29"/>
          <w:szCs w:val="29"/>
        </w:rPr>
        <w:t>1.1   Вид работ</w:t>
      </w:r>
      <w:r w:rsidR="00BE585C">
        <w:rPr>
          <w:color w:val="000000"/>
          <w:sz w:val="29"/>
          <w:szCs w:val="29"/>
        </w:rPr>
        <w:t xml:space="preserve"> ______</w:t>
      </w:r>
      <w:proofErr w:type="spellStart"/>
      <w:r w:rsidR="00866D2B" w:rsidRPr="00572C00">
        <w:rPr>
          <w:color w:val="000000"/>
          <w:sz w:val="29"/>
          <w:szCs w:val="29"/>
          <w:u w:val="single"/>
        </w:rPr>
        <w:t>Переэкскавация</w:t>
      </w:r>
      <w:proofErr w:type="spellEnd"/>
      <w:r w:rsidR="00866D2B" w:rsidRPr="00572C00">
        <w:rPr>
          <w:color w:val="000000"/>
          <w:sz w:val="29"/>
          <w:szCs w:val="29"/>
          <w:u w:val="single"/>
        </w:rPr>
        <w:t xml:space="preserve"> горной массы (</w:t>
      </w:r>
      <w:r w:rsidR="004A274D" w:rsidRPr="00572C00">
        <w:rPr>
          <w:color w:val="000000"/>
          <w:sz w:val="29"/>
          <w:szCs w:val="29"/>
          <w:u w:val="single"/>
        </w:rPr>
        <w:t>Прочие борт)</w:t>
      </w:r>
    </w:p>
    <w:p w:rsidR="00724CAF" w:rsidRPr="00572C00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3"/>
        </w:tabs>
        <w:spacing w:line="322" w:lineRule="exact"/>
        <w:ind w:left="426" w:right="-6"/>
        <w:rPr>
          <w:color w:val="000000"/>
          <w:spacing w:val="-21"/>
          <w:sz w:val="29"/>
          <w:szCs w:val="29"/>
        </w:rPr>
      </w:pPr>
      <w:r w:rsidRPr="00572C00">
        <w:rPr>
          <w:color w:val="000000"/>
          <w:spacing w:val="-3"/>
          <w:sz w:val="29"/>
          <w:szCs w:val="29"/>
        </w:rPr>
        <w:t>Тип и номер экскаватора</w:t>
      </w:r>
      <w:r w:rsidRPr="00572C00">
        <w:rPr>
          <w:color w:val="000000"/>
          <w:sz w:val="29"/>
          <w:szCs w:val="29"/>
        </w:rPr>
        <w:t xml:space="preserve"> </w:t>
      </w:r>
      <w:r w:rsidR="00CD17EA" w:rsidRPr="00572C00">
        <w:rPr>
          <w:color w:val="000000"/>
          <w:sz w:val="29"/>
          <w:szCs w:val="29"/>
          <w:u w:val="single"/>
        </w:rPr>
        <w:t xml:space="preserve"> </w:t>
      </w:r>
      <w:r w:rsidR="00572C00">
        <w:rPr>
          <w:color w:val="000000"/>
          <w:sz w:val="29"/>
          <w:szCs w:val="29"/>
          <w:u w:val="single"/>
          <w:lang w:val="en-US"/>
        </w:rPr>
        <w:t>Volvo</w:t>
      </w:r>
      <w:r w:rsidR="00CE23D0" w:rsidRPr="00572C00">
        <w:rPr>
          <w:color w:val="000000"/>
          <w:sz w:val="29"/>
          <w:szCs w:val="29"/>
          <w:u w:val="single"/>
        </w:rPr>
        <w:t xml:space="preserve"> </w:t>
      </w:r>
      <w:r w:rsidR="005D0E7A" w:rsidRPr="00572C00">
        <w:rPr>
          <w:color w:val="000000"/>
          <w:sz w:val="29"/>
          <w:szCs w:val="29"/>
          <w:u w:val="single"/>
          <w:lang w:val="en-US"/>
        </w:rPr>
        <w:t>E</w:t>
      </w:r>
      <w:r w:rsidR="00572C00">
        <w:rPr>
          <w:color w:val="000000"/>
          <w:sz w:val="29"/>
          <w:szCs w:val="29"/>
          <w:u w:val="single"/>
          <w:lang w:val="en-US"/>
        </w:rPr>
        <w:t>C</w:t>
      </w:r>
      <w:r w:rsidR="00F01C54" w:rsidRPr="00572C00">
        <w:rPr>
          <w:color w:val="000000"/>
          <w:sz w:val="29"/>
          <w:szCs w:val="29"/>
          <w:u w:val="single"/>
        </w:rPr>
        <w:t xml:space="preserve"> </w:t>
      </w:r>
      <w:r w:rsidR="00572C00">
        <w:rPr>
          <w:color w:val="000000"/>
          <w:sz w:val="29"/>
          <w:szCs w:val="29"/>
          <w:u w:val="single"/>
        </w:rPr>
        <w:t>480</w:t>
      </w:r>
      <w:r w:rsidR="001E468F" w:rsidRPr="00572C00">
        <w:rPr>
          <w:color w:val="000000"/>
          <w:sz w:val="29"/>
          <w:szCs w:val="29"/>
        </w:rPr>
        <w:t>__</w:t>
      </w:r>
      <w:r w:rsidR="00850AF2" w:rsidRPr="00572C00">
        <w:rPr>
          <w:color w:val="000000"/>
          <w:sz w:val="29"/>
          <w:szCs w:val="29"/>
        </w:rPr>
        <w:t>_</w:t>
      </w:r>
      <w:r w:rsidRPr="00572C00">
        <w:rPr>
          <w:color w:val="000000"/>
          <w:sz w:val="29"/>
          <w:szCs w:val="29"/>
        </w:rPr>
        <w:t>____________</w:t>
      </w:r>
      <w:r w:rsidR="00524436" w:rsidRPr="00572C00">
        <w:rPr>
          <w:color w:val="000000"/>
          <w:sz w:val="29"/>
          <w:szCs w:val="29"/>
        </w:rPr>
        <w:t>_</w:t>
      </w:r>
    </w:p>
    <w:p w:rsidR="00724CAF" w:rsidRPr="00572C00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8"/>
        </w:tabs>
        <w:spacing w:line="322" w:lineRule="exact"/>
        <w:ind w:left="426" w:right="-6"/>
        <w:rPr>
          <w:color w:val="000000"/>
          <w:spacing w:val="-21"/>
          <w:sz w:val="29"/>
          <w:szCs w:val="29"/>
          <w:u w:val="single"/>
        </w:rPr>
      </w:pPr>
      <w:r w:rsidRPr="00572C00">
        <w:rPr>
          <w:color w:val="000000"/>
          <w:spacing w:val="-4"/>
          <w:sz w:val="29"/>
          <w:szCs w:val="29"/>
        </w:rPr>
        <w:t>Вместимость ковша, м</w:t>
      </w:r>
      <w:r w:rsidRPr="00572C00">
        <w:rPr>
          <w:color w:val="000000"/>
          <w:spacing w:val="-4"/>
          <w:sz w:val="29"/>
          <w:szCs w:val="29"/>
          <w:vertAlign w:val="superscript"/>
        </w:rPr>
        <w:t>3</w:t>
      </w:r>
      <w:r w:rsidRPr="00572C00">
        <w:rPr>
          <w:color w:val="000000"/>
          <w:sz w:val="29"/>
          <w:szCs w:val="29"/>
        </w:rPr>
        <w:t xml:space="preserve"> _____</w:t>
      </w:r>
      <w:r w:rsidR="00572C00">
        <w:rPr>
          <w:color w:val="000000"/>
          <w:sz w:val="29"/>
          <w:szCs w:val="29"/>
          <w:u w:val="single"/>
        </w:rPr>
        <w:t>2,6</w:t>
      </w:r>
      <w:r w:rsidRPr="00572C00">
        <w:rPr>
          <w:color w:val="000000"/>
          <w:sz w:val="29"/>
          <w:szCs w:val="29"/>
        </w:rPr>
        <w:t>_________________________________________</w:t>
      </w:r>
    </w:p>
    <w:p w:rsidR="00724CAF" w:rsidRPr="00572C00" w:rsidRDefault="00BE585C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99"/>
        </w:tabs>
        <w:spacing w:line="322" w:lineRule="exact"/>
        <w:ind w:left="426" w:right="-6"/>
        <w:rPr>
          <w:color w:val="000000"/>
          <w:spacing w:val="-22"/>
          <w:sz w:val="29"/>
          <w:szCs w:val="29"/>
        </w:rPr>
      </w:pPr>
      <w:r w:rsidRPr="00572C00">
        <w:rPr>
          <w:color w:val="000000"/>
          <w:spacing w:val="-6"/>
          <w:sz w:val="29"/>
          <w:szCs w:val="29"/>
        </w:rPr>
        <w:t>Максимальный радиус действия</w:t>
      </w:r>
      <w:r w:rsidR="00724CAF" w:rsidRPr="00572C00">
        <w:rPr>
          <w:color w:val="000000"/>
          <w:spacing w:val="-6"/>
          <w:sz w:val="29"/>
          <w:szCs w:val="29"/>
        </w:rPr>
        <w:t>,</w:t>
      </w:r>
      <w:r w:rsidRPr="00572C00">
        <w:rPr>
          <w:color w:val="000000"/>
          <w:spacing w:val="-6"/>
          <w:sz w:val="29"/>
          <w:szCs w:val="29"/>
          <w:u w:val="single"/>
          <w:lang w:val="en-US"/>
        </w:rPr>
        <w:t xml:space="preserve"> </w:t>
      </w:r>
      <w:proofErr w:type="gramStart"/>
      <w:r w:rsidR="00724CAF" w:rsidRPr="00572C00">
        <w:rPr>
          <w:color w:val="000000"/>
          <w:spacing w:val="-6"/>
          <w:sz w:val="29"/>
          <w:szCs w:val="29"/>
        </w:rPr>
        <w:t>м</w:t>
      </w:r>
      <w:proofErr w:type="gramEnd"/>
      <w:r w:rsidR="00724CAF" w:rsidRPr="00572C00">
        <w:rPr>
          <w:color w:val="000000"/>
          <w:sz w:val="29"/>
          <w:szCs w:val="29"/>
        </w:rPr>
        <w:t xml:space="preserve"> _____</w:t>
      </w:r>
      <w:r w:rsidR="00572C00">
        <w:rPr>
          <w:color w:val="000000"/>
          <w:sz w:val="29"/>
          <w:szCs w:val="29"/>
          <w:u w:val="single"/>
        </w:rPr>
        <w:t>12,1</w:t>
      </w:r>
      <w:r w:rsidR="00724CAF" w:rsidRPr="00572C00">
        <w:rPr>
          <w:color w:val="000000"/>
          <w:sz w:val="29"/>
          <w:szCs w:val="29"/>
        </w:rPr>
        <w:t>__________________________</w:t>
      </w:r>
    </w:p>
    <w:p w:rsidR="00724CAF" w:rsidRPr="00572C00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56"/>
        </w:tabs>
        <w:spacing w:line="322" w:lineRule="exact"/>
        <w:ind w:left="426" w:right="-6"/>
        <w:rPr>
          <w:color w:val="000000"/>
          <w:spacing w:val="-20"/>
          <w:sz w:val="29"/>
          <w:szCs w:val="29"/>
        </w:rPr>
      </w:pPr>
      <w:r w:rsidRPr="00572C00">
        <w:rPr>
          <w:color w:val="000000"/>
          <w:spacing w:val="-6"/>
          <w:sz w:val="29"/>
          <w:szCs w:val="29"/>
        </w:rPr>
        <w:t xml:space="preserve">Максимальная высота (глубина) черпания, </w:t>
      </w:r>
      <w:proofErr w:type="gramStart"/>
      <w:r w:rsidRPr="00572C00">
        <w:rPr>
          <w:color w:val="000000"/>
          <w:spacing w:val="-6"/>
          <w:sz w:val="29"/>
          <w:szCs w:val="29"/>
        </w:rPr>
        <w:t>м</w:t>
      </w:r>
      <w:proofErr w:type="gramEnd"/>
      <w:r w:rsidRPr="00572C00">
        <w:rPr>
          <w:color w:val="000000"/>
          <w:sz w:val="29"/>
          <w:szCs w:val="29"/>
        </w:rPr>
        <w:t xml:space="preserve"> ____</w:t>
      </w:r>
      <w:r w:rsidR="00572C00">
        <w:rPr>
          <w:color w:val="000000"/>
          <w:sz w:val="29"/>
          <w:szCs w:val="29"/>
          <w:u w:val="single"/>
        </w:rPr>
        <w:t>10,8</w:t>
      </w:r>
      <w:r w:rsidRPr="00572C00">
        <w:rPr>
          <w:color w:val="000000"/>
          <w:sz w:val="29"/>
          <w:szCs w:val="29"/>
          <w:u w:val="single"/>
        </w:rPr>
        <w:t>(</w:t>
      </w:r>
      <w:r w:rsidR="00572C00">
        <w:rPr>
          <w:color w:val="000000"/>
          <w:sz w:val="29"/>
          <w:szCs w:val="29"/>
          <w:u w:val="single"/>
        </w:rPr>
        <w:t>6,3</w:t>
      </w:r>
      <w:r w:rsidRPr="00572C00">
        <w:rPr>
          <w:color w:val="000000"/>
          <w:sz w:val="29"/>
          <w:szCs w:val="29"/>
          <w:u w:val="single"/>
        </w:rPr>
        <w:t>)</w:t>
      </w:r>
      <w:r w:rsidRPr="00572C00">
        <w:rPr>
          <w:color w:val="000000"/>
          <w:sz w:val="29"/>
          <w:szCs w:val="29"/>
        </w:rPr>
        <w:t>_____________</w:t>
      </w:r>
    </w:p>
    <w:p w:rsidR="008915F1" w:rsidRPr="00572C00" w:rsidRDefault="00724CAF" w:rsidP="005D75A0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21"/>
          <w:sz w:val="29"/>
          <w:szCs w:val="29"/>
        </w:rPr>
      </w:pPr>
      <w:r w:rsidRPr="00572C00">
        <w:rPr>
          <w:color w:val="000000"/>
          <w:spacing w:val="-6"/>
          <w:sz w:val="29"/>
          <w:szCs w:val="29"/>
        </w:rPr>
        <w:t xml:space="preserve">Максимальная высота разгрузки, </w:t>
      </w:r>
      <w:proofErr w:type="spellStart"/>
      <w:proofErr w:type="gramStart"/>
      <w:r w:rsidR="00524436" w:rsidRPr="00572C00">
        <w:rPr>
          <w:color w:val="000000"/>
          <w:spacing w:val="-6"/>
          <w:sz w:val="29"/>
          <w:szCs w:val="29"/>
        </w:rPr>
        <w:t>H</w:t>
      </w:r>
      <w:proofErr w:type="gramEnd"/>
      <w:r w:rsidR="00524436" w:rsidRPr="00572C00">
        <w:rPr>
          <w:color w:val="000000"/>
          <w:spacing w:val="-6"/>
          <w:sz w:val="29"/>
          <w:szCs w:val="29"/>
        </w:rPr>
        <w:t>раз</w:t>
      </w:r>
      <w:proofErr w:type="spellEnd"/>
      <w:r w:rsidR="00524436" w:rsidRPr="00572C00">
        <w:rPr>
          <w:color w:val="000000"/>
          <w:spacing w:val="-6"/>
          <w:sz w:val="29"/>
          <w:szCs w:val="29"/>
        </w:rPr>
        <w:t xml:space="preserve"> </w:t>
      </w:r>
      <w:r w:rsidRPr="00572C00">
        <w:rPr>
          <w:color w:val="000000"/>
          <w:spacing w:val="-6"/>
          <w:sz w:val="29"/>
          <w:szCs w:val="29"/>
        </w:rPr>
        <w:t>м</w:t>
      </w:r>
      <w:r w:rsidRPr="00572C00">
        <w:rPr>
          <w:color w:val="000000"/>
          <w:sz w:val="29"/>
          <w:szCs w:val="29"/>
        </w:rPr>
        <w:t xml:space="preserve"> ______</w:t>
      </w:r>
      <w:r w:rsidR="00572C00">
        <w:rPr>
          <w:color w:val="000000"/>
          <w:sz w:val="29"/>
          <w:szCs w:val="29"/>
        </w:rPr>
        <w:t>6,9</w:t>
      </w:r>
      <w:r w:rsidRPr="00572C00">
        <w:rPr>
          <w:color w:val="000000"/>
          <w:sz w:val="29"/>
          <w:szCs w:val="29"/>
        </w:rPr>
        <w:t>_______</w:t>
      </w:r>
    </w:p>
    <w:p w:rsidR="009318AF" w:rsidRPr="00572C00" w:rsidRDefault="008915F1" w:rsidP="001E2203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21"/>
          <w:sz w:val="29"/>
          <w:szCs w:val="29"/>
        </w:rPr>
      </w:pPr>
      <w:r w:rsidRPr="00572C00">
        <w:rPr>
          <w:color w:val="000000"/>
          <w:sz w:val="29"/>
          <w:szCs w:val="29"/>
        </w:rPr>
        <w:t>Мест</w:t>
      </w:r>
      <w:r w:rsidR="00203D99" w:rsidRPr="00572C00">
        <w:rPr>
          <w:color w:val="000000"/>
          <w:sz w:val="29"/>
          <w:szCs w:val="29"/>
        </w:rPr>
        <w:t xml:space="preserve">оположение экскаватора: </w:t>
      </w:r>
      <w:r w:rsidR="00125819" w:rsidRPr="00572C00">
        <w:rPr>
          <w:color w:val="000000"/>
          <w:sz w:val="29"/>
          <w:szCs w:val="29"/>
          <w:u w:val="single"/>
        </w:rPr>
        <w:t xml:space="preserve">гор. </w:t>
      </w:r>
      <w:r w:rsidR="009B46F9">
        <w:rPr>
          <w:color w:val="000000"/>
          <w:sz w:val="29"/>
          <w:szCs w:val="29"/>
          <w:u w:val="single"/>
        </w:rPr>
        <w:t xml:space="preserve">             </w:t>
      </w:r>
      <w:proofErr w:type="spellStart"/>
      <w:r w:rsidR="00125819" w:rsidRPr="00572C00">
        <w:rPr>
          <w:color w:val="000000"/>
          <w:sz w:val="29"/>
          <w:szCs w:val="29"/>
          <w:u w:val="single"/>
        </w:rPr>
        <w:t>пр</w:t>
      </w:r>
      <w:proofErr w:type="gramStart"/>
      <w:r w:rsidR="00125819" w:rsidRPr="00572C00">
        <w:rPr>
          <w:color w:val="000000"/>
          <w:sz w:val="29"/>
          <w:szCs w:val="29"/>
          <w:u w:val="single"/>
        </w:rPr>
        <w:t>.л</w:t>
      </w:r>
      <w:proofErr w:type="spellEnd"/>
      <w:proofErr w:type="gramEnd"/>
      <w:r w:rsidR="00125819" w:rsidRPr="00572C00">
        <w:rPr>
          <w:color w:val="000000"/>
          <w:sz w:val="29"/>
          <w:szCs w:val="29"/>
          <w:u w:val="single"/>
        </w:rPr>
        <w:t>:</w:t>
      </w:r>
      <w:r w:rsidRPr="00572C00">
        <w:rPr>
          <w:color w:val="000000"/>
          <w:sz w:val="29"/>
          <w:szCs w:val="29"/>
          <w:u w:val="single"/>
        </w:rPr>
        <w:t xml:space="preserve"> </w:t>
      </w:r>
      <w:r w:rsidR="009B46F9">
        <w:rPr>
          <w:color w:val="000000"/>
          <w:sz w:val="29"/>
          <w:szCs w:val="29"/>
          <w:u w:val="single"/>
        </w:rPr>
        <w:t xml:space="preserve">                 </w:t>
      </w:r>
      <w:r w:rsidR="00724CAF" w:rsidRPr="00572C00">
        <w:rPr>
          <w:color w:val="000000"/>
          <w:sz w:val="29"/>
          <w:szCs w:val="29"/>
        </w:rPr>
        <w:t>_</w:t>
      </w:r>
      <w:r w:rsidR="00125819" w:rsidRPr="00572C00">
        <w:rPr>
          <w:color w:val="000000"/>
          <w:sz w:val="29"/>
          <w:szCs w:val="29"/>
          <w:u w:val="single"/>
        </w:rPr>
        <w:t>п.</w:t>
      </w:r>
      <w:r w:rsidR="00203D99" w:rsidRPr="00572C00">
        <w:rPr>
          <w:color w:val="000000"/>
          <w:sz w:val="29"/>
          <w:szCs w:val="29"/>
          <w:u w:val="single"/>
        </w:rPr>
        <w:t xml:space="preserve"> </w:t>
      </w:r>
    </w:p>
    <w:p w:rsidR="0083310E" w:rsidRPr="00572C00" w:rsidRDefault="00724CAF" w:rsidP="00842E22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  <w:r w:rsidRPr="00572C00">
        <w:rPr>
          <w:color w:val="000000"/>
          <w:spacing w:val="-7"/>
          <w:sz w:val="28"/>
          <w:szCs w:val="28"/>
        </w:rPr>
        <w:t>2.   УСЛОВИЯ ВЕДЕНИЯ ГОРНЫХ РАБОТ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9"/>
          <w:szCs w:val="29"/>
        </w:rPr>
      </w:pPr>
      <w:r w:rsidRPr="00572C00">
        <w:rPr>
          <w:color w:val="000000"/>
          <w:spacing w:val="-3"/>
          <w:sz w:val="29"/>
          <w:szCs w:val="29"/>
        </w:rPr>
        <w:t xml:space="preserve">Высота уступа (яруса), </w:t>
      </w:r>
      <w:proofErr w:type="gramStart"/>
      <w:r w:rsidRPr="00572C00">
        <w:rPr>
          <w:color w:val="000000"/>
          <w:spacing w:val="-3"/>
          <w:sz w:val="29"/>
          <w:szCs w:val="29"/>
        </w:rPr>
        <w:t>м</w:t>
      </w:r>
      <w:proofErr w:type="gramEnd"/>
      <w:r w:rsidRPr="00572C00">
        <w:rPr>
          <w:color w:val="000000"/>
          <w:spacing w:val="-3"/>
          <w:sz w:val="29"/>
          <w:szCs w:val="29"/>
        </w:rPr>
        <w:t xml:space="preserve"> </w:t>
      </w:r>
      <w:r w:rsidRPr="00572C00">
        <w:rPr>
          <w:color w:val="000000"/>
          <w:sz w:val="29"/>
          <w:szCs w:val="29"/>
        </w:rPr>
        <w:t>____________</w:t>
      </w:r>
      <w:r w:rsidRPr="00572C00">
        <w:rPr>
          <w:color w:val="000000"/>
          <w:sz w:val="29"/>
          <w:szCs w:val="29"/>
          <w:u w:val="single"/>
        </w:rPr>
        <w:t xml:space="preserve">до </w:t>
      </w:r>
      <w:r w:rsidR="00970FE7">
        <w:rPr>
          <w:color w:val="000000"/>
          <w:sz w:val="29"/>
          <w:szCs w:val="29"/>
          <w:u w:val="single"/>
        </w:rPr>
        <w:t>30</w:t>
      </w:r>
      <w:r w:rsidRPr="00572C00">
        <w:rPr>
          <w:color w:val="000000"/>
          <w:sz w:val="29"/>
          <w:szCs w:val="29"/>
        </w:rPr>
        <w:t>________________________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42"/>
        </w:tabs>
        <w:ind w:left="426" w:right="-6"/>
        <w:rPr>
          <w:color w:val="000000"/>
          <w:spacing w:val="-16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Ширина заходки, м </w:t>
      </w:r>
      <w:r w:rsidR="00F65FC9" w:rsidRPr="00572C00">
        <w:rPr>
          <w:color w:val="000000"/>
          <w:sz w:val="29"/>
          <w:szCs w:val="29"/>
        </w:rPr>
        <w:t xml:space="preserve">________________ </w:t>
      </w:r>
      <w:r w:rsidR="00970FE7">
        <w:rPr>
          <w:color w:val="000000"/>
          <w:sz w:val="29"/>
          <w:szCs w:val="29"/>
        </w:rPr>
        <w:t>до</w:t>
      </w:r>
      <w:r w:rsidR="00D870BC" w:rsidRPr="00572C00">
        <w:rPr>
          <w:color w:val="000000"/>
          <w:sz w:val="29"/>
          <w:szCs w:val="29"/>
        </w:rPr>
        <w:t xml:space="preserve"> </w:t>
      </w:r>
      <w:r w:rsidR="00F67E3F" w:rsidRPr="00572C00">
        <w:rPr>
          <w:color w:val="000000"/>
          <w:sz w:val="29"/>
          <w:szCs w:val="29"/>
        </w:rPr>
        <w:t xml:space="preserve"> </w:t>
      </w:r>
      <w:r w:rsidR="00DB3C08" w:rsidRPr="00572C00">
        <w:rPr>
          <w:color w:val="000000"/>
          <w:sz w:val="29"/>
          <w:szCs w:val="29"/>
          <w:u w:val="single"/>
        </w:rPr>
        <w:t>1</w:t>
      </w:r>
      <w:r w:rsidR="00970FE7">
        <w:rPr>
          <w:color w:val="000000"/>
          <w:sz w:val="29"/>
          <w:szCs w:val="29"/>
          <w:u w:val="single"/>
        </w:rPr>
        <w:t>6</w:t>
      </w:r>
      <w:r w:rsidR="00636516" w:rsidRPr="00572C00">
        <w:rPr>
          <w:color w:val="000000"/>
          <w:sz w:val="29"/>
          <w:szCs w:val="29"/>
        </w:rPr>
        <w:t>_____</w:t>
      </w:r>
      <w:r w:rsidR="00D870BC" w:rsidRPr="00572C00">
        <w:rPr>
          <w:color w:val="000000"/>
          <w:sz w:val="29"/>
          <w:szCs w:val="29"/>
        </w:rPr>
        <w:t>___</w:t>
      </w:r>
      <w:r w:rsidRPr="00572C00">
        <w:rPr>
          <w:color w:val="000000"/>
          <w:sz w:val="29"/>
          <w:szCs w:val="29"/>
        </w:rPr>
        <w:t>________________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66"/>
        </w:tabs>
        <w:ind w:left="426" w:right="-6"/>
        <w:rPr>
          <w:color w:val="000000"/>
          <w:spacing w:val="-16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Ширина рабочей площадки, </w:t>
      </w:r>
      <w:proofErr w:type="gramStart"/>
      <w:r w:rsidRPr="00572C00">
        <w:rPr>
          <w:color w:val="000000"/>
          <w:spacing w:val="-4"/>
          <w:sz w:val="29"/>
          <w:szCs w:val="29"/>
        </w:rPr>
        <w:t>м</w:t>
      </w:r>
      <w:proofErr w:type="gramEnd"/>
      <w:r w:rsidRPr="00572C00">
        <w:rPr>
          <w:color w:val="000000"/>
          <w:spacing w:val="-4"/>
          <w:sz w:val="29"/>
          <w:szCs w:val="29"/>
        </w:rPr>
        <w:t xml:space="preserve"> </w:t>
      </w:r>
      <w:r w:rsidRPr="00572C00">
        <w:rPr>
          <w:color w:val="000000"/>
          <w:sz w:val="29"/>
          <w:szCs w:val="29"/>
        </w:rPr>
        <w:t>___</w:t>
      </w:r>
      <w:r w:rsidRPr="00572C00">
        <w:rPr>
          <w:color w:val="000000"/>
          <w:sz w:val="29"/>
          <w:szCs w:val="29"/>
          <w:u w:val="single"/>
        </w:rPr>
        <w:t xml:space="preserve">      </w:t>
      </w:r>
      <w:r w:rsidR="006D5633" w:rsidRPr="00572C00">
        <w:rPr>
          <w:color w:val="000000"/>
          <w:sz w:val="29"/>
          <w:szCs w:val="29"/>
          <w:u w:val="single"/>
        </w:rPr>
        <w:t xml:space="preserve">    </w:t>
      </w:r>
      <w:r w:rsidR="00970FE7">
        <w:rPr>
          <w:color w:val="000000"/>
          <w:sz w:val="29"/>
          <w:szCs w:val="29"/>
          <w:u w:val="single"/>
        </w:rPr>
        <w:t xml:space="preserve">от </w:t>
      </w:r>
      <w:r w:rsidR="00FA3D12">
        <w:rPr>
          <w:color w:val="000000"/>
          <w:sz w:val="29"/>
          <w:szCs w:val="29"/>
          <w:u w:val="single"/>
        </w:rPr>
        <w:t>16</w:t>
      </w:r>
      <w:r w:rsidR="006D5633" w:rsidRPr="00572C00">
        <w:rPr>
          <w:color w:val="000000"/>
          <w:sz w:val="29"/>
          <w:szCs w:val="29"/>
        </w:rPr>
        <w:t>___________ _____________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47"/>
        </w:tabs>
        <w:ind w:left="426" w:right="-6"/>
        <w:rPr>
          <w:color w:val="000000"/>
          <w:spacing w:val="-15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>Угол откоса уступа (яруса), град.</w:t>
      </w:r>
      <w:r w:rsidRPr="00572C00">
        <w:rPr>
          <w:color w:val="000000"/>
          <w:sz w:val="29"/>
          <w:szCs w:val="29"/>
        </w:rPr>
        <w:t>_______</w:t>
      </w:r>
      <w:r w:rsidR="00970FE7">
        <w:rPr>
          <w:color w:val="000000"/>
          <w:sz w:val="29"/>
          <w:szCs w:val="29"/>
        </w:rPr>
        <w:t>75</w:t>
      </w:r>
      <w:r w:rsidRPr="00572C00">
        <w:rPr>
          <w:color w:val="000000"/>
          <w:sz w:val="29"/>
          <w:szCs w:val="29"/>
        </w:rPr>
        <w:t>_________________________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38"/>
        </w:tabs>
        <w:ind w:left="426" w:right="-6"/>
        <w:rPr>
          <w:color w:val="000000"/>
          <w:spacing w:val="-15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>Категория породы (угля)</w:t>
      </w:r>
      <w:r w:rsidRPr="00572C00">
        <w:rPr>
          <w:color w:val="000000"/>
          <w:sz w:val="29"/>
          <w:szCs w:val="29"/>
        </w:rPr>
        <w:t>________</w:t>
      </w:r>
      <w:r w:rsidR="006D5633" w:rsidRPr="00572C00">
        <w:rPr>
          <w:color w:val="000000"/>
          <w:sz w:val="29"/>
          <w:szCs w:val="29"/>
        </w:rPr>
        <w:t xml:space="preserve">            </w:t>
      </w:r>
      <w:r w:rsidR="00BE0784" w:rsidRPr="00572C00">
        <w:rPr>
          <w:color w:val="000000"/>
          <w:sz w:val="29"/>
          <w:szCs w:val="29"/>
        </w:rPr>
        <w:t>3,4</w:t>
      </w:r>
      <w:r w:rsidR="006D5633" w:rsidRPr="00572C00">
        <w:rPr>
          <w:color w:val="000000"/>
          <w:sz w:val="29"/>
          <w:szCs w:val="29"/>
        </w:rPr>
        <w:t>__</w:t>
      </w:r>
      <w:r w:rsidRPr="00572C00">
        <w:rPr>
          <w:color w:val="000000"/>
          <w:sz w:val="29"/>
          <w:szCs w:val="29"/>
        </w:rPr>
        <w:t>_________________________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9"/>
          <w:szCs w:val="29"/>
        </w:rPr>
      </w:pPr>
      <w:r w:rsidRPr="00572C00">
        <w:rPr>
          <w:color w:val="000000"/>
          <w:spacing w:val="-6"/>
          <w:sz w:val="29"/>
          <w:szCs w:val="29"/>
        </w:rPr>
        <w:t xml:space="preserve">Расположение забоя относительно напластования породы </w:t>
      </w:r>
      <w:r w:rsidRPr="00572C00">
        <w:rPr>
          <w:color w:val="000000"/>
          <w:sz w:val="29"/>
          <w:szCs w:val="29"/>
        </w:rPr>
        <w:t>__</w:t>
      </w:r>
      <w:r w:rsidRPr="00572C00">
        <w:rPr>
          <w:color w:val="000000"/>
          <w:sz w:val="29"/>
          <w:szCs w:val="29"/>
          <w:u w:val="single"/>
        </w:rPr>
        <w:t>по простиранию</w:t>
      </w:r>
      <w:r w:rsidR="002A54F9" w:rsidRPr="00572C00">
        <w:rPr>
          <w:color w:val="000000"/>
          <w:sz w:val="29"/>
          <w:szCs w:val="29"/>
          <w:u w:val="single"/>
        </w:rPr>
        <w:t>, в крест простирания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Содержание рабочих площадок </w:t>
      </w:r>
      <w:r w:rsidRPr="00572C00">
        <w:rPr>
          <w:color w:val="000000"/>
          <w:spacing w:val="-4"/>
          <w:sz w:val="29"/>
          <w:szCs w:val="29"/>
          <w:u w:val="single"/>
        </w:rPr>
        <w:t>ковшом эк-</w:t>
      </w:r>
      <w:proofErr w:type="spellStart"/>
      <w:r w:rsidRPr="00572C00">
        <w:rPr>
          <w:color w:val="000000"/>
          <w:spacing w:val="-4"/>
          <w:sz w:val="29"/>
          <w:szCs w:val="29"/>
          <w:u w:val="single"/>
        </w:rPr>
        <w:t>ра</w:t>
      </w:r>
      <w:proofErr w:type="spellEnd"/>
      <w:r w:rsidRPr="00572C00">
        <w:rPr>
          <w:color w:val="000000"/>
          <w:spacing w:val="-4"/>
          <w:sz w:val="29"/>
          <w:szCs w:val="29"/>
          <w:u w:val="single"/>
        </w:rPr>
        <w:t xml:space="preserve"> бульдозером </w:t>
      </w:r>
      <w:r w:rsidR="005D75A0" w:rsidRPr="00572C00">
        <w:rPr>
          <w:color w:val="000000"/>
          <w:spacing w:val="-4"/>
          <w:sz w:val="29"/>
          <w:szCs w:val="29"/>
          <w:u w:val="single"/>
        </w:rPr>
        <w:t>после</w:t>
      </w:r>
      <w:r w:rsidRPr="00572C00">
        <w:rPr>
          <w:color w:val="000000"/>
          <w:spacing w:val="-4"/>
          <w:sz w:val="29"/>
          <w:szCs w:val="29"/>
          <w:u w:val="single"/>
        </w:rPr>
        <w:t xml:space="preserve"> полной остановк</w:t>
      </w:r>
      <w:r w:rsidR="00947CA8" w:rsidRPr="00572C00">
        <w:rPr>
          <w:color w:val="000000"/>
          <w:spacing w:val="-4"/>
          <w:sz w:val="29"/>
          <w:szCs w:val="29"/>
          <w:u w:val="single"/>
        </w:rPr>
        <w:t>и</w:t>
      </w:r>
      <w:r w:rsidRPr="00572C00">
        <w:rPr>
          <w:color w:val="000000"/>
          <w:spacing w:val="-4"/>
          <w:sz w:val="29"/>
          <w:szCs w:val="29"/>
          <w:u w:val="single"/>
        </w:rPr>
        <w:t xml:space="preserve"> эк-</w:t>
      </w:r>
      <w:proofErr w:type="spellStart"/>
      <w:r w:rsidRPr="00572C00">
        <w:rPr>
          <w:color w:val="000000"/>
          <w:spacing w:val="-4"/>
          <w:sz w:val="29"/>
          <w:szCs w:val="29"/>
          <w:u w:val="single"/>
        </w:rPr>
        <w:t>ра</w:t>
      </w:r>
      <w:proofErr w:type="spellEnd"/>
      <w:r w:rsidRPr="00572C00">
        <w:rPr>
          <w:color w:val="000000"/>
          <w:spacing w:val="-4"/>
          <w:sz w:val="29"/>
          <w:szCs w:val="29"/>
          <w:u w:val="single"/>
        </w:rPr>
        <w:t xml:space="preserve"> </w:t>
      </w:r>
      <w:r w:rsidRPr="00572C00">
        <w:rPr>
          <w:color w:val="000000"/>
          <w:spacing w:val="-4"/>
          <w:sz w:val="29"/>
          <w:szCs w:val="29"/>
        </w:rPr>
        <w:t>_______________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0"/>
        </w:tabs>
        <w:ind w:left="426" w:right="-6"/>
        <w:rPr>
          <w:color w:val="000000"/>
          <w:spacing w:val="-4"/>
          <w:sz w:val="29"/>
          <w:szCs w:val="29"/>
        </w:rPr>
      </w:pPr>
      <w:proofErr w:type="spellStart"/>
      <w:r w:rsidRPr="00572C00">
        <w:rPr>
          <w:color w:val="000000"/>
          <w:spacing w:val="-4"/>
          <w:sz w:val="29"/>
          <w:szCs w:val="29"/>
        </w:rPr>
        <w:t>Заоткоска</w:t>
      </w:r>
      <w:proofErr w:type="spellEnd"/>
      <w:r w:rsidRPr="00572C00">
        <w:rPr>
          <w:color w:val="000000"/>
          <w:spacing w:val="-4"/>
          <w:sz w:val="29"/>
          <w:szCs w:val="29"/>
        </w:rPr>
        <w:t xml:space="preserve"> верхней части уступа на пройденной площадке </w:t>
      </w:r>
      <w:r w:rsidRPr="00572C00">
        <w:rPr>
          <w:color w:val="000000"/>
          <w:spacing w:val="-4"/>
          <w:sz w:val="29"/>
          <w:szCs w:val="29"/>
          <w:u w:val="single"/>
        </w:rPr>
        <w:t>ковшом эк-</w:t>
      </w:r>
      <w:proofErr w:type="spellStart"/>
      <w:r w:rsidRPr="00572C00">
        <w:rPr>
          <w:color w:val="000000"/>
          <w:spacing w:val="-4"/>
          <w:sz w:val="29"/>
          <w:szCs w:val="29"/>
          <w:u w:val="single"/>
        </w:rPr>
        <w:t>ра</w:t>
      </w:r>
      <w:proofErr w:type="spellEnd"/>
      <w:r w:rsidRPr="00572C00">
        <w:rPr>
          <w:color w:val="000000"/>
          <w:spacing w:val="-4"/>
          <w:sz w:val="29"/>
          <w:szCs w:val="29"/>
          <w:u w:val="single"/>
        </w:rPr>
        <w:t>.</w:t>
      </w:r>
    </w:p>
    <w:p w:rsidR="00842E22" w:rsidRPr="00572C00" w:rsidRDefault="00842E22" w:rsidP="00842E22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0"/>
        </w:tabs>
        <w:ind w:left="426" w:right="-6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Дополнительные показатели </w:t>
      </w:r>
      <w:r w:rsidRPr="00572C00">
        <w:rPr>
          <w:color w:val="000000"/>
          <w:spacing w:val="-4"/>
          <w:sz w:val="29"/>
          <w:szCs w:val="29"/>
          <w:u w:val="single"/>
        </w:rPr>
        <w:t>в тёмное время суток забой освещается прожекторами экскаватора</w:t>
      </w:r>
      <w:r w:rsidRPr="00572C00">
        <w:rPr>
          <w:color w:val="000000"/>
          <w:spacing w:val="-4"/>
          <w:sz w:val="29"/>
          <w:szCs w:val="29"/>
        </w:rPr>
        <w:t>_</w:t>
      </w:r>
    </w:p>
    <w:p w:rsidR="00842E22" w:rsidRPr="00572C00" w:rsidRDefault="00842E22" w:rsidP="00842E22">
      <w:pPr>
        <w:pStyle w:val="a3"/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0"/>
        </w:tabs>
        <w:ind w:right="-6" w:hanging="294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Дополнительные показатели </w:t>
      </w:r>
      <w:r w:rsidRPr="00572C00">
        <w:rPr>
          <w:color w:val="000000"/>
          <w:spacing w:val="-4"/>
          <w:sz w:val="29"/>
          <w:szCs w:val="29"/>
          <w:u w:val="single"/>
        </w:rPr>
        <w:t>в тёмное время суток забой освещается прожекторами экскаватора</w:t>
      </w:r>
    </w:p>
    <w:p w:rsidR="00572C00" w:rsidRPr="00572C00" w:rsidRDefault="00572C00" w:rsidP="00572C00">
      <w:pPr>
        <w:pStyle w:val="a3"/>
        <w:shd w:val="clear" w:color="auto" w:fill="FFFFFF"/>
        <w:tabs>
          <w:tab w:val="left" w:pos="576"/>
          <w:tab w:val="left" w:leader="underscore" w:pos="8290"/>
        </w:tabs>
        <w:ind w:right="-6"/>
        <w:rPr>
          <w:color w:val="000000"/>
          <w:spacing w:val="-4"/>
          <w:sz w:val="29"/>
          <w:szCs w:val="29"/>
        </w:rPr>
      </w:pPr>
    </w:p>
    <w:p w:rsidR="00842E22" w:rsidRPr="00572C00" w:rsidRDefault="00842E22" w:rsidP="00842E22">
      <w:pPr>
        <w:shd w:val="clear" w:color="auto" w:fill="FFFFFF"/>
        <w:tabs>
          <w:tab w:val="left" w:pos="576"/>
          <w:tab w:val="left" w:leader="underscore" w:pos="8290"/>
        </w:tabs>
        <w:ind w:left="426" w:right="-6"/>
        <w:jc w:val="center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>3. ОРГАНИЗАЦИЯ РАБОТ</w:t>
      </w:r>
    </w:p>
    <w:p w:rsidR="00842E22" w:rsidRDefault="00842E22" w:rsidP="00842E22">
      <w:pPr>
        <w:shd w:val="clear" w:color="auto" w:fill="FFFFFF"/>
        <w:tabs>
          <w:tab w:val="left" w:pos="142"/>
          <w:tab w:val="left" w:leader="underscore" w:pos="8309"/>
        </w:tabs>
        <w:spacing w:line="322" w:lineRule="exact"/>
        <w:ind w:left="284" w:right="975"/>
        <w:rPr>
          <w:color w:val="000000"/>
          <w:spacing w:val="-4"/>
          <w:sz w:val="29"/>
          <w:szCs w:val="29"/>
          <w:u w:val="single"/>
        </w:rPr>
      </w:pPr>
      <w:r w:rsidRPr="00572C00">
        <w:rPr>
          <w:color w:val="000000"/>
          <w:spacing w:val="-4"/>
          <w:sz w:val="29"/>
          <w:szCs w:val="29"/>
          <w:u w:val="single"/>
        </w:rPr>
        <w:t>3.1. Работа бульдозера  в забое производится после полной  остановки</w:t>
      </w:r>
      <w:r w:rsidR="00572C00">
        <w:rPr>
          <w:color w:val="000000"/>
          <w:spacing w:val="-4"/>
          <w:sz w:val="29"/>
          <w:szCs w:val="29"/>
          <w:u w:val="single"/>
        </w:rPr>
        <w:t xml:space="preserve"> и подачи сигнала машинистом</w:t>
      </w:r>
      <w:r w:rsidRPr="00572C00">
        <w:rPr>
          <w:color w:val="000000"/>
          <w:spacing w:val="-4"/>
          <w:sz w:val="29"/>
          <w:szCs w:val="29"/>
          <w:u w:val="single"/>
        </w:rPr>
        <w:t xml:space="preserve"> экскаватора.</w:t>
      </w:r>
    </w:p>
    <w:p w:rsidR="00572C00" w:rsidRPr="00572C00" w:rsidRDefault="00572C00" w:rsidP="00842E22">
      <w:pPr>
        <w:shd w:val="clear" w:color="auto" w:fill="FFFFFF"/>
        <w:tabs>
          <w:tab w:val="left" w:pos="142"/>
          <w:tab w:val="left" w:leader="underscore" w:pos="8309"/>
        </w:tabs>
        <w:spacing w:line="322" w:lineRule="exact"/>
        <w:ind w:left="284" w:right="975"/>
        <w:rPr>
          <w:color w:val="000000"/>
          <w:spacing w:val="-4"/>
          <w:sz w:val="29"/>
          <w:szCs w:val="29"/>
          <w:u w:val="single"/>
        </w:rPr>
      </w:pPr>
    </w:p>
    <w:p w:rsidR="00842E22" w:rsidRPr="00572C00" w:rsidRDefault="006A1741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>4</w:t>
      </w:r>
      <w:r w:rsidR="00842E22" w:rsidRPr="00572C00">
        <w:rPr>
          <w:color w:val="000000"/>
          <w:spacing w:val="-4"/>
          <w:sz w:val="29"/>
          <w:szCs w:val="29"/>
        </w:rPr>
        <w:t>. РАСЧЕТНЫЕ ПОКАЗАТЕЛИ</w:t>
      </w:r>
    </w:p>
    <w:p w:rsidR="00842E22" w:rsidRPr="00572C00" w:rsidRDefault="00842E22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    </w:t>
      </w:r>
    </w:p>
    <w:p w:rsidR="00842E22" w:rsidRPr="00572C00" w:rsidRDefault="00842E22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     4.1.Производительность суточная: </w:t>
      </w:r>
      <w:r w:rsidR="00572C00">
        <w:rPr>
          <w:color w:val="000000"/>
          <w:spacing w:val="-4"/>
          <w:sz w:val="29"/>
          <w:szCs w:val="29"/>
        </w:rPr>
        <w:t>4320</w:t>
      </w:r>
      <w:r w:rsidRPr="00572C00">
        <w:rPr>
          <w:color w:val="000000"/>
          <w:spacing w:val="-4"/>
          <w:sz w:val="29"/>
          <w:szCs w:val="29"/>
        </w:rPr>
        <w:t xml:space="preserve"> </w:t>
      </w:r>
      <w:r w:rsidRPr="00572C00">
        <w:rPr>
          <w:color w:val="000000"/>
          <w:spacing w:val="-4"/>
          <w:sz w:val="29"/>
          <w:szCs w:val="29"/>
          <w:u w:val="single"/>
        </w:rPr>
        <w:t>м</w:t>
      </w:r>
      <w:r w:rsidRPr="00572C00">
        <w:rPr>
          <w:color w:val="000000"/>
          <w:spacing w:val="-4"/>
          <w:sz w:val="29"/>
          <w:szCs w:val="29"/>
          <w:u w:val="single"/>
          <w:vertAlign w:val="superscript"/>
        </w:rPr>
        <w:t>3</w:t>
      </w:r>
      <w:r w:rsidRPr="00572C00">
        <w:rPr>
          <w:color w:val="000000"/>
          <w:spacing w:val="-4"/>
          <w:sz w:val="29"/>
          <w:szCs w:val="29"/>
          <w:vertAlign w:val="superscript"/>
        </w:rPr>
        <w:t xml:space="preserve"> </w:t>
      </w:r>
    </w:p>
    <w:p w:rsidR="00842E22" w:rsidRPr="00572C00" w:rsidRDefault="00842E22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1"/>
        <w:rPr>
          <w:color w:val="000000"/>
          <w:spacing w:val="-4"/>
          <w:sz w:val="29"/>
          <w:szCs w:val="29"/>
          <w:u w:val="single"/>
        </w:rPr>
      </w:pPr>
      <w:r w:rsidRPr="00572C00">
        <w:rPr>
          <w:color w:val="000000"/>
          <w:spacing w:val="-4"/>
          <w:sz w:val="29"/>
          <w:szCs w:val="29"/>
        </w:rPr>
        <w:t xml:space="preserve">4.2.Оперативное время на цикл экскавации: </w:t>
      </w:r>
      <w:r w:rsidR="00572C00">
        <w:rPr>
          <w:color w:val="000000"/>
          <w:spacing w:val="-4"/>
          <w:sz w:val="29"/>
          <w:szCs w:val="29"/>
          <w:u w:val="single"/>
        </w:rPr>
        <w:t>25,4</w:t>
      </w:r>
      <w:r w:rsidRPr="00572C0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gramStart"/>
      <w:r w:rsidRPr="00572C00">
        <w:rPr>
          <w:color w:val="000000"/>
          <w:spacing w:val="-4"/>
          <w:sz w:val="29"/>
          <w:szCs w:val="29"/>
          <w:u w:val="single"/>
        </w:rPr>
        <w:t>с</w:t>
      </w:r>
      <w:proofErr w:type="gramEnd"/>
    </w:p>
    <w:p w:rsidR="006A1741" w:rsidRDefault="006A1741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6A1741" w:rsidRDefault="006A1741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6A1741" w:rsidRDefault="006A1741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9B46F9" w:rsidRDefault="009B46F9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9B46F9" w:rsidRDefault="009B46F9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9B46F9" w:rsidRDefault="009B46F9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9B46F9" w:rsidRDefault="009B46F9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6A1741" w:rsidRDefault="006A1741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  <w:r w:rsidRPr="001E468F">
        <w:rPr>
          <w:color w:val="000000"/>
          <w:spacing w:val="-4"/>
          <w:sz w:val="29"/>
          <w:szCs w:val="29"/>
        </w:rPr>
        <w:lastRenderedPageBreak/>
        <w:t>5</w:t>
      </w:r>
      <w:r>
        <w:rPr>
          <w:color w:val="000000"/>
          <w:spacing w:val="-4"/>
          <w:sz w:val="29"/>
          <w:szCs w:val="29"/>
        </w:rPr>
        <w:t>.1. ГРАФИЧЕСКАЯ ЧАСТЬ</w:t>
      </w:r>
    </w:p>
    <w:p w:rsidR="00067FD0" w:rsidRDefault="009B46F9" w:rsidP="006A1741">
      <w:pPr>
        <w:shd w:val="clear" w:color="auto" w:fill="FFFFFF"/>
        <w:tabs>
          <w:tab w:val="left" w:pos="576"/>
          <w:tab w:val="left" w:leader="underscore" w:pos="8309"/>
        </w:tabs>
        <w:ind w:right="-6"/>
        <w:rPr>
          <w:color w:val="000000"/>
          <w:spacing w:val="-4"/>
          <w:sz w:val="29"/>
          <w:szCs w:val="29"/>
        </w:rPr>
      </w:pPr>
      <w:bookmarkStart w:id="0" w:name="_GoBack"/>
      <w:r>
        <w:rPr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5" type="#_x0000_t75" style="position:absolute;margin-left:-19.75pt;margin-top:26.1pt;width:430.3pt;height:679.4pt;z-index:251660288">
            <v:imagedata r:id="rId9" o:title=""/>
            <w10:wrap type="topAndBottom"/>
          </v:shape>
          <o:OLEObject Type="Embed" ProgID="Visio.Drawing.11" ShapeID="_x0000_s1065" DrawAspect="Content" ObjectID="_1538374741" r:id="rId10"/>
        </w:pict>
      </w:r>
      <w:bookmarkEnd w:id="0"/>
      <w:r>
        <w:rPr>
          <w:noProof/>
          <w:sz w:val="24"/>
          <w:szCs w:val="24"/>
        </w:rPr>
        <w:pict>
          <v:shape id="_x0000_s1066" type="#_x0000_t75" style="position:absolute;margin-left:611.3pt;margin-top:39pt;width:467.95pt;height:678.05pt;z-index:251661312">
            <v:imagedata r:id="rId11" o:title=""/>
            <w10:wrap type="topAndBottom"/>
          </v:shape>
          <o:OLEObject Type="Embed" ProgID="Visio.Drawing.11" ShapeID="_x0000_s1066" DrawAspect="Content" ObjectID="_1538374742" r:id="rId12"/>
        </w:pict>
      </w:r>
    </w:p>
    <w:p w:rsidR="009B46F9" w:rsidRDefault="0017143C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                                                    </w:t>
      </w:r>
    </w:p>
    <w:p w:rsidR="009B46F9" w:rsidRDefault="009B46F9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9B46F9" w:rsidRDefault="009B46F9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6A1741" w:rsidRDefault="006A1741" w:rsidP="009B46F9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  <w:r w:rsidRPr="001E468F">
        <w:rPr>
          <w:color w:val="000000"/>
          <w:spacing w:val="-4"/>
          <w:sz w:val="29"/>
          <w:szCs w:val="29"/>
        </w:rPr>
        <w:t>5</w:t>
      </w:r>
      <w:r>
        <w:rPr>
          <w:color w:val="000000"/>
          <w:spacing w:val="-4"/>
          <w:sz w:val="29"/>
          <w:szCs w:val="29"/>
        </w:rPr>
        <w:t>.2. ГРАФИЧЕСКАЯ ЧАСТЬ</w:t>
      </w:r>
    </w:p>
    <w:p w:rsidR="0017143C" w:rsidRDefault="0017143C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sectPr w:rsidR="0017143C" w:rsidSect="00B108F0">
      <w:type w:val="continuous"/>
      <w:pgSz w:w="23814" w:h="16840" w:orient="landscape" w:code="8"/>
      <w:pgMar w:top="851" w:right="1134" w:bottom="993" w:left="993" w:header="720" w:footer="720" w:gutter="0"/>
      <w:cols w:num="2" w:space="60" w:equalWidth="0">
        <w:col w:w="10064" w:space="709"/>
        <w:col w:w="10914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3698" w:rsidRDefault="00593698" w:rsidP="001A06AD">
      <w:r>
        <w:separator/>
      </w:r>
    </w:p>
  </w:endnote>
  <w:endnote w:type="continuationSeparator" w:id="0">
    <w:p w:rsidR="00593698" w:rsidRDefault="00593698" w:rsidP="001A0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3698" w:rsidRDefault="00593698" w:rsidP="001A06AD">
      <w:r>
        <w:separator/>
      </w:r>
    </w:p>
  </w:footnote>
  <w:footnote w:type="continuationSeparator" w:id="0">
    <w:p w:rsidR="00593698" w:rsidRDefault="00593698" w:rsidP="001A0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F55C3E"/>
    <w:multiLevelType w:val="hybridMultilevel"/>
    <w:tmpl w:val="A4B8CB4C"/>
    <w:lvl w:ilvl="0" w:tplc="B166480E">
      <w:start w:val="1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0A1A96"/>
    <w:multiLevelType w:val="singleLevel"/>
    <w:tmpl w:val="34F85C9C"/>
    <w:lvl w:ilvl="0">
      <w:start w:val="1"/>
      <w:numFmt w:val="decimal"/>
      <w:lvlText w:val="2.%1."/>
      <w:legacy w:legacy="1" w:legacySpace="0" w:legacyIndent="538"/>
      <w:lvlJc w:val="left"/>
      <w:rPr>
        <w:rFonts w:ascii="Times New Roman" w:hAnsi="Times New Roman" w:cs="Times New Roman" w:hint="default"/>
      </w:rPr>
    </w:lvl>
  </w:abstractNum>
  <w:abstractNum w:abstractNumId="2">
    <w:nsid w:val="20DE17A5"/>
    <w:multiLevelType w:val="hybridMultilevel"/>
    <w:tmpl w:val="B4B87828"/>
    <w:lvl w:ilvl="0" w:tplc="0419000F">
      <w:start w:val="1"/>
      <w:numFmt w:val="decimal"/>
      <w:lvlText w:val="%1."/>
      <w:lvlJc w:val="left"/>
      <w:pPr>
        <w:tabs>
          <w:tab w:val="num" w:pos="758"/>
        </w:tabs>
        <w:ind w:left="7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78"/>
        </w:tabs>
        <w:ind w:left="14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8"/>
        </w:tabs>
        <w:ind w:left="21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8"/>
        </w:tabs>
        <w:ind w:left="29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8"/>
        </w:tabs>
        <w:ind w:left="36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8"/>
        </w:tabs>
        <w:ind w:left="43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8"/>
        </w:tabs>
        <w:ind w:left="50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8"/>
        </w:tabs>
        <w:ind w:left="57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8"/>
        </w:tabs>
        <w:ind w:left="6518" w:hanging="180"/>
      </w:pPr>
    </w:lvl>
  </w:abstractNum>
  <w:abstractNum w:abstractNumId="3">
    <w:nsid w:val="2FE3556F"/>
    <w:multiLevelType w:val="singleLevel"/>
    <w:tmpl w:val="8CCE3ECA"/>
    <w:lvl w:ilvl="0">
      <w:start w:val="10"/>
      <w:numFmt w:val="decimal"/>
      <w:lvlText w:val="2.%1."/>
      <w:legacy w:legacy="1" w:legacySpace="0" w:legacyIndent="609"/>
      <w:lvlJc w:val="left"/>
      <w:rPr>
        <w:rFonts w:ascii="Times New Roman" w:hAnsi="Times New Roman" w:cs="Times New Roman" w:hint="default"/>
      </w:rPr>
    </w:lvl>
  </w:abstractNum>
  <w:abstractNum w:abstractNumId="4">
    <w:nsid w:val="3971719F"/>
    <w:multiLevelType w:val="multilevel"/>
    <w:tmpl w:val="4A841F6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5">
    <w:nsid w:val="435C6F26"/>
    <w:multiLevelType w:val="hybridMultilevel"/>
    <w:tmpl w:val="47DC4388"/>
    <w:lvl w:ilvl="0" w:tplc="E61E8B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E7F440D"/>
    <w:multiLevelType w:val="multilevel"/>
    <w:tmpl w:val="E5F2056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72" w:hanging="2160"/>
      </w:pPr>
      <w:rPr>
        <w:rFonts w:hint="default"/>
      </w:rPr>
    </w:lvl>
  </w:abstractNum>
  <w:abstractNum w:abstractNumId="7">
    <w:nsid w:val="736F2F7C"/>
    <w:multiLevelType w:val="singleLevel"/>
    <w:tmpl w:val="AD4A7E28"/>
    <w:lvl w:ilvl="0">
      <w:start w:val="2"/>
      <w:numFmt w:val="decimal"/>
      <w:lvlText w:val="1.%1."/>
      <w:legacy w:legacy="1" w:legacySpace="0" w:legacyIndent="509"/>
      <w:lvlJc w:val="left"/>
      <w:rPr>
        <w:rFonts w:ascii="Times New Roman" w:hAnsi="Times New Roman" w:cs="Times New Roman" w:hint="default"/>
      </w:rPr>
    </w:lvl>
  </w:abstractNum>
  <w:abstractNum w:abstractNumId="8">
    <w:nsid w:val="7A402AC0"/>
    <w:multiLevelType w:val="hybridMultilevel"/>
    <w:tmpl w:val="E8FA4E72"/>
    <w:lvl w:ilvl="0" w:tplc="EDAC81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7255"/>
    <w:rsid w:val="000004E0"/>
    <w:rsid w:val="00000837"/>
    <w:rsid w:val="00002B33"/>
    <w:rsid w:val="0001285C"/>
    <w:rsid w:val="00022C5E"/>
    <w:rsid w:val="00023224"/>
    <w:rsid w:val="0002505C"/>
    <w:rsid w:val="00025344"/>
    <w:rsid w:val="0002675A"/>
    <w:rsid w:val="00031A97"/>
    <w:rsid w:val="00033E59"/>
    <w:rsid w:val="0003748D"/>
    <w:rsid w:val="0004097D"/>
    <w:rsid w:val="00052975"/>
    <w:rsid w:val="00054174"/>
    <w:rsid w:val="00067B79"/>
    <w:rsid w:val="00067FD0"/>
    <w:rsid w:val="00074CF2"/>
    <w:rsid w:val="00075FB7"/>
    <w:rsid w:val="000915B7"/>
    <w:rsid w:val="00093E13"/>
    <w:rsid w:val="000A1392"/>
    <w:rsid w:val="000A18A1"/>
    <w:rsid w:val="000B4D62"/>
    <w:rsid w:val="000D2EC8"/>
    <w:rsid w:val="000E172D"/>
    <w:rsid w:val="000F27A4"/>
    <w:rsid w:val="000F677B"/>
    <w:rsid w:val="001048FB"/>
    <w:rsid w:val="00104BB0"/>
    <w:rsid w:val="00114536"/>
    <w:rsid w:val="0011679B"/>
    <w:rsid w:val="00122CA7"/>
    <w:rsid w:val="00125819"/>
    <w:rsid w:val="001307DE"/>
    <w:rsid w:val="00153AE3"/>
    <w:rsid w:val="00156EDD"/>
    <w:rsid w:val="00162CB2"/>
    <w:rsid w:val="00163594"/>
    <w:rsid w:val="00170D1E"/>
    <w:rsid w:val="0017143C"/>
    <w:rsid w:val="00171557"/>
    <w:rsid w:val="001754E8"/>
    <w:rsid w:val="00175F34"/>
    <w:rsid w:val="0018161F"/>
    <w:rsid w:val="001822ED"/>
    <w:rsid w:val="001902AE"/>
    <w:rsid w:val="001A06AD"/>
    <w:rsid w:val="001A151A"/>
    <w:rsid w:val="001B27EE"/>
    <w:rsid w:val="001B48F2"/>
    <w:rsid w:val="001C40A2"/>
    <w:rsid w:val="001E1BA6"/>
    <w:rsid w:val="001E2203"/>
    <w:rsid w:val="001E456D"/>
    <w:rsid w:val="001E468F"/>
    <w:rsid w:val="00203D99"/>
    <w:rsid w:val="00223548"/>
    <w:rsid w:val="002273BA"/>
    <w:rsid w:val="00235171"/>
    <w:rsid w:val="00236B32"/>
    <w:rsid w:val="00237A73"/>
    <w:rsid w:val="00240851"/>
    <w:rsid w:val="00241957"/>
    <w:rsid w:val="00251472"/>
    <w:rsid w:val="00252658"/>
    <w:rsid w:val="002533E4"/>
    <w:rsid w:val="00260EF3"/>
    <w:rsid w:val="002626AF"/>
    <w:rsid w:val="00262986"/>
    <w:rsid w:val="002735B2"/>
    <w:rsid w:val="00294439"/>
    <w:rsid w:val="00297D9B"/>
    <w:rsid w:val="002A132C"/>
    <w:rsid w:val="002A3C58"/>
    <w:rsid w:val="002A4C28"/>
    <w:rsid w:val="002A54F9"/>
    <w:rsid w:val="002A6A5B"/>
    <w:rsid w:val="002B5A9F"/>
    <w:rsid w:val="002C4D66"/>
    <w:rsid w:val="002D3377"/>
    <w:rsid w:val="002D3A82"/>
    <w:rsid w:val="002D3BB5"/>
    <w:rsid w:val="002E09FD"/>
    <w:rsid w:val="002E2828"/>
    <w:rsid w:val="002E764A"/>
    <w:rsid w:val="002F2623"/>
    <w:rsid w:val="00302805"/>
    <w:rsid w:val="00304712"/>
    <w:rsid w:val="00306075"/>
    <w:rsid w:val="003073B8"/>
    <w:rsid w:val="00315059"/>
    <w:rsid w:val="00315FB7"/>
    <w:rsid w:val="003173B7"/>
    <w:rsid w:val="00320EE4"/>
    <w:rsid w:val="0032373F"/>
    <w:rsid w:val="0033281E"/>
    <w:rsid w:val="003457EE"/>
    <w:rsid w:val="003460F0"/>
    <w:rsid w:val="00347E49"/>
    <w:rsid w:val="00353692"/>
    <w:rsid w:val="00362E8D"/>
    <w:rsid w:val="00387A89"/>
    <w:rsid w:val="00390F0F"/>
    <w:rsid w:val="00392563"/>
    <w:rsid w:val="00394444"/>
    <w:rsid w:val="00397030"/>
    <w:rsid w:val="003A2652"/>
    <w:rsid w:val="003A42C0"/>
    <w:rsid w:val="003B5760"/>
    <w:rsid w:val="003C4A28"/>
    <w:rsid w:val="003C70BF"/>
    <w:rsid w:val="003D3519"/>
    <w:rsid w:val="003D3EFC"/>
    <w:rsid w:val="003E2EB1"/>
    <w:rsid w:val="003E64DF"/>
    <w:rsid w:val="003F2AFA"/>
    <w:rsid w:val="003F56DE"/>
    <w:rsid w:val="00404857"/>
    <w:rsid w:val="004104E2"/>
    <w:rsid w:val="00415327"/>
    <w:rsid w:val="00415777"/>
    <w:rsid w:val="00417461"/>
    <w:rsid w:val="00417D5B"/>
    <w:rsid w:val="00422E52"/>
    <w:rsid w:val="00432159"/>
    <w:rsid w:val="0043788C"/>
    <w:rsid w:val="00437F16"/>
    <w:rsid w:val="00460FBB"/>
    <w:rsid w:val="004678FD"/>
    <w:rsid w:val="00470659"/>
    <w:rsid w:val="004712FC"/>
    <w:rsid w:val="004733FB"/>
    <w:rsid w:val="004756EE"/>
    <w:rsid w:val="004919E0"/>
    <w:rsid w:val="00492B4E"/>
    <w:rsid w:val="004930E8"/>
    <w:rsid w:val="004959C9"/>
    <w:rsid w:val="00496520"/>
    <w:rsid w:val="004A0B64"/>
    <w:rsid w:val="004A219A"/>
    <w:rsid w:val="004A274D"/>
    <w:rsid w:val="004A4636"/>
    <w:rsid w:val="004A642A"/>
    <w:rsid w:val="004A7D37"/>
    <w:rsid w:val="004B04E8"/>
    <w:rsid w:val="004B3901"/>
    <w:rsid w:val="004B44DB"/>
    <w:rsid w:val="004C6F2D"/>
    <w:rsid w:val="004D092A"/>
    <w:rsid w:val="004D2877"/>
    <w:rsid w:val="004D66A1"/>
    <w:rsid w:val="004D7480"/>
    <w:rsid w:val="004E3A31"/>
    <w:rsid w:val="004E4412"/>
    <w:rsid w:val="004E4D05"/>
    <w:rsid w:val="004F7BB9"/>
    <w:rsid w:val="00502F4D"/>
    <w:rsid w:val="00506EAF"/>
    <w:rsid w:val="005111C1"/>
    <w:rsid w:val="00511F44"/>
    <w:rsid w:val="0051626C"/>
    <w:rsid w:val="005212BC"/>
    <w:rsid w:val="00522A64"/>
    <w:rsid w:val="00524436"/>
    <w:rsid w:val="005266CF"/>
    <w:rsid w:val="00534505"/>
    <w:rsid w:val="005465E8"/>
    <w:rsid w:val="005607D8"/>
    <w:rsid w:val="005628F3"/>
    <w:rsid w:val="00571114"/>
    <w:rsid w:val="00571987"/>
    <w:rsid w:val="00572C00"/>
    <w:rsid w:val="005755B0"/>
    <w:rsid w:val="00576929"/>
    <w:rsid w:val="00592431"/>
    <w:rsid w:val="00592846"/>
    <w:rsid w:val="005930B0"/>
    <w:rsid w:val="00593698"/>
    <w:rsid w:val="0059470D"/>
    <w:rsid w:val="00594DAA"/>
    <w:rsid w:val="00597231"/>
    <w:rsid w:val="005A2B1D"/>
    <w:rsid w:val="005A3FAC"/>
    <w:rsid w:val="005A69E9"/>
    <w:rsid w:val="005B0EC5"/>
    <w:rsid w:val="005B4C86"/>
    <w:rsid w:val="005B4E23"/>
    <w:rsid w:val="005B77E0"/>
    <w:rsid w:val="005C1243"/>
    <w:rsid w:val="005C1C99"/>
    <w:rsid w:val="005C54C5"/>
    <w:rsid w:val="005C65B9"/>
    <w:rsid w:val="005C7048"/>
    <w:rsid w:val="005D0E7A"/>
    <w:rsid w:val="005D1C63"/>
    <w:rsid w:val="005D42BB"/>
    <w:rsid w:val="005D4702"/>
    <w:rsid w:val="005D57C9"/>
    <w:rsid w:val="005D75A0"/>
    <w:rsid w:val="005E4617"/>
    <w:rsid w:val="005E605D"/>
    <w:rsid w:val="005F2270"/>
    <w:rsid w:val="005F32D3"/>
    <w:rsid w:val="00602FA8"/>
    <w:rsid w:val="00606108"/>
    <w:rsid w:val="00613F23"/>
    <w:rsid w:val="00617531"/>
    <w:rsid w:val="00617DF1"/>
    <w:rsid w:val="00623DDF"/>
    <w:rsid w:val="00630C1A"/>
    <w:rsid w:val="006344E5"/>
    <w:rsid w:val="00636516"/>
    <w:rsid w:val="00637AC1"/>
    <w:rsid w:val="00637FF0"/>
    <w:rsid w:val="006414E5"/>
    <w:rsid w:val="00650BB6"/>
    <w:rsid w:val="00654B6F"/>
    <w:rsid w:val="00655AAF"/>
    <w:rsid w:val="006569D2"/>
    <w:rsid w:val="00660ADD"/>
    <w:rsid w:val="00662DFF"/>
    <w:rsid w:val="0066462B"/>
    <w:rsid w:val="00666F84"/>
    <w:rsid w:val="0067197E"/>
    <w:rsid w:val="00672A2A"/>
    <w:rsid w:val="006742B7"/>
    <w:rsid w:val="00674ABE"/>
    <w:rsid w:val="00675A85"/>
    <w:rsid w:val="00676020"/>
    <w:rsid w:val="00677E91"/>
    <w:rsid w:val="006848B2"/>
    <w:rsid w:val="00686300"/>
    <w:rsid w:val="006964B6"/>
    <w:rsid w:val="006A1741"/>
    <w:rsid w:val="006C1AA2"/>
    <w:rsid w:val="006C631B"/>
    <w:rsid w:val="006C7CE1"/>
    <w:rsid w:val="006D0A37"/>
    <w:rsid w:val="006D1019"/>
    <w:rsid w:val="006D5633"/>
    <w:rsid w:val="006E3718"/>
    <w:rsid w:val="006E447A"/>
    <w:rsid w:val="006F0EDF"/>
    <w:rsid w:val="006F2AB1"/>
    <w:rsid w:val="006F3528"/>
    <w:rsid w:val="006F3E1D"/>
    <w:rsid w:val="00701F1F"/>
    <w:rsid w:val="00712F08"/>
    <w:rsid w:val="00714684"/>
    <w:rsid w:val="00716C80"/>
    <w:rsid w:val="00717BD6"/>
    <w:rsid w:val="007203AA"/>
    <w:rsid w:val="00721739"/>
    <w:rsid w:val="00724CAF"/>
    <w:rsid w:val="00727B5B"/>
    <w:rsid w:val="0074569F"/>
    <w:rsid w:val="00746F81"/>
    <w:rsid w:val="0075126A"/>
    <w:rsid w:val="00754D2D"/>
    <w:rsid w:val="007634DB"/>
    <w:rsid w:val="0076361A"/>
    <w:rsid w:val="00775CF1"/>
    <w:rsid w:val="00780970"/>
    <w:rsid w:val="007877B9"/>
    <w:rsid w:val="00794205"/>
    <w:rsid w:val="00795048"/>
    <w:rsid w:val="007964F7"/>
    <w:rsid w:val="007A6DFD"/>
    <w:rsid w:val="007A7F29"/>
    <w:rsid w:val="007B3E91"/>
    <w:rsid w:val="007C197F"/>
    <w:rsid w:val="007C7647"/>
    <w:rsid w:val="007E0F01"/>
    <w:rsid w:val="007E24DF"/>
    <w:rsid w:val="007E3E9D"/>
    <w:rsid w:val="007E623B"/>
    <w:rsid w:val="007E6EE4"/>
    <w:rsid w:val="007F5EA3"/>
    <w:rsid w:val="0080438D"/>
    <w:rsid w:val="00804F41"/>
    <w:rsid w:val="0080672E"/>
    <w:rsid w:val="008077E0"/>
    <w:rsid w:val="008160C0"/>
    <w:rsid w:val="00820911"/>
    <w:rsid w:val="00824D5C"/>
    <w:rsid w:val="00826ADB"/>
    <w:rsid w:val="0082712D"/>
    <w:rsid w:val="0083310E"/>
    <w:rsid w:val="00835A57"/>
    <w:rsid w:val="00842E22"/>
    <w:rsid w:val="00845753"/>
    <w:rsid w:val="00850AF2"/>
    <w:rsid w:val="0085348E"/>
    <w:rsid w:val="0085543C"/>
    <w:rsid w:val="008567A1"/>
    <w:rsid w:val="00866D2B"/>
    <w:rsid w:val="0087012E"/>
    <w:rsid w:val="00881ED1"/>
    <w:rsid w:val="00890529"/>
    <w:rsid w:val="008915F1"/>
    <w:rsid w:val="008A1C07"/>
    <w:rsid w:val="008A1E9F"/>
    <w:rsid w:val="008A3472"/>
    <w:rsid w:val="008B55C9"/>
    <w:rsid w:val="008C54BA"/>
    <w:rsid w:val="008D0C2B"/>
    <w:rsid w:val="008D256D"/>
    <w:rsid w:val="008D3C30"/>
    <w:rsid w:val="008F0CC3"/>
    <w:rsid w:val="008F7967"/>
    <w:rsid w:val="00900235"/>
    <w:rsid w:val="0090356B"/>
    <w:rsid w:val="00904860"/>
    <w:rsid w:val="00922D00"/>
    <w:rsid w:val="009318AF"/>
    <w:rsid w:val="00937656"/>
    <w:rsid w:val="00942EFD"/>
    <w:rsid w:val="009453D0"/>
    <w:rsid w:val="00946290"/>
    <w:rsid w:val="00947B9A"/>
    <w:rsid w:val="00947CA8"/>
    <w:rsid w:val="00947E1F"/>
    <w:rsid w:val="00954191"/>
    <w:rsid w:val="00954A06"/>
    <w:rsid w:val="00954BBC"/>
    <w:rsid w:val="0095567B"/>
    <w:rsid w:val="009567C5"/>
    <w:rsid w:val="0096122F"/>
    <w:rsid w:val="00965A22"/>
    <w:rsid w:val="00970B1E"/>
    <w:rsid w:val="00970FE7"/>
    <w:rsid w:val="009760F9"/>
    <w:rsid w:val="009764B2"/>
    <w:rsid w:val="00980960"/>
    <w:rsid w:val="009834D5"/>
    <w:rsid w:val="009836B7"/>
    <w:rsid w:val="00987CB2"/>
    <w:rsid w:val="00987D4E"/>
    <w:rsid w:val="00987F75"/>
    <w:rsid w:val="009A29E3"/>
    <w:rsid w:val="009A2FDC"/>
    <w:rsid w:val="009A61D4"/>
    <w:rsid w:val="009B2BAD"/>
    <w:rsid w:val="009B46F9"/>
    <w:rsid w:val="009C5C52"/>
    <w:rsid w:val="009C6191"/>
    <w:rsid w:val="009D030E"/>
    <w:rsid w:val="009D1B10"/>
    <w:rsid w:val="009D397B"/>
    <w:rsid w:val="009E10C4"/>
    <w:rsid w:val="009E16CB"/>
    <w:rsid w:val="009E2548"/>
    <w:rsid w:val="009F32A1"/>
    <w:rsid w:val="009F3CC3"/>
    <w:rsid w:val="00A0208D"/>
    <w:rsid w:val="00A07131"/>
    <w:rsid w:val="00A10BCD"/>
    <w:rsid w:val="00A151F6"/>
    <w:rsid w:val="00A15BAC"/>
    <w:rsid w:val="00A2057E"/>
    <w:rsid w:val="00A318E8"/>
    <w:rsid w:val="00A35EBC"/>
    <w:rsid w:val="00A40BE9"/>
    <w:rsid w:val="00A4330C"/>
    <w:rsid w:val="00A43322"/>
    <w:rsid w:val="00A4487A"/>
    <w:rsid w:val="00A5728D"/>
    <w:rsid w:val="00A6006E"/>
    <w:rsid w:val="00A63BF2"/>
    <w:rsid w:val="00A642ED"/>
    <w:rsid w:val="00A6624C"/>
    <w:rsid w:val="00A744C7"/>
    <w:rsid w:val="00A77633"/>
    <w:rsid w:val="00A82681"/>
    <w:rsid w:val="00AA222D"/>
    <w:rsid w:val="00AA6A80"/>
    <w:rsid w:val="00AB0557"/>
    <w:rsid w:val="00AB09DB"/>
    <w:rsid w:val="00AB0F02"/>
    <w:rsid w:val="00AB39A6"/>
    <w:rsid w:val="00AB7D4E"/>
    <w:rsid w:val="00AC7850"/>
    <w:rsid w:val="00AC7AFD"/>
    <w:rsid w:val="00AD1CC1"/>
    <w:rsid w:val="00AD3325"/>
    <w:rsid w:val="00AE464F"/>
    <w:rsid w:val="00AF1883"/>
    <w:rsid w:val="00AF1C8B"/>
    <w:rsid w:val="00AF2C4E"/>
    <w:rsid w:val="00B01E5C"/>
    <w:rsid w:val="00B07DA6"/>
    <w:rsid w:val="00B108F0"/>
    <w:rsid w:val="00B1307D"/>
    <w:rsid w:val="00B1351C"/>
    <w:rsid w:val="00B15709"/>
    <w:rsid w:val="00B176DD"/>
    <w:rsid w:val="00B30A70"/>
    <w:rsid w:val="00B32272"/>
    <w:rsid w:val="00B42F83"/>
    <w:rsid w:val="00B4678C"/>
    <w:rsid w:val="00B50C5E"/>
    <w:rsid w:val="00B54B7B"/>
    <w:rsid w:val="00B61E44"/>
    <w:rsid w:val="00B761B4"/>
    <w:rsid w:val="00B83BA6"/>
    <w:rsid w:val="00B853C3"/>
    <w:rsid w:val="00B9262C"/>
    <w:rsid w:val="00B92718"/>
    <w:rsid w:val="00B938A7"/>
    <w:rsid w:val="00B9398B"/>
    <w:rsid w:val="00BA1AAA"/>
    <w:rsid w:val="00BB046D"/>
    <w:rsid w:val="00BB2D0F"/>
    <w:rsid w:val="00BB47D8"/>
    <w:rsid w:val="00BC55ED"/>
    <w:rsid w:val="00BD5BFF"/>
    <w:rsid w:val="00BE0784"/>
    <w:rsid w:val="00BE585C"/>
    <w:rsid w:val="00BF207A"/>
    <w:rsid w:val="00BF6CF9"/>
    <w:rsid w:val="00C00E86"/>
    <w:rsid w:val="00C04747"/>
    <w:rsid w:val="00C04E4D"/>
    <w:rsid w:val="00C056FD"/>
    <w:rsid w:val="00C137EC"/>
    <w:rsid w:val="00C13F8C"/>
    <w:rsid w:val="00C21DF7"/>
    <w:rsid w:val="00C26662"/>
    <w:rsid w:val="00C33469"/>
    <w:rsid w:val="00C33F15"/>
    <w:rsid w:val="00C37876"/>
    <w:rsid w:val="00C401EA"/>
    <w:rsid w:val="00C43453"/>
    <w:rsid w:val="00C44431"/>
    <w:rsid w:val="00C444F3"/>
    <w:rsid w:val="00C55037"/>
    <w:rsid w:val="00C852AB"/>
    <w:rsid w:val="00C9170B"/>
    <w:rsid w:val="00C95D4B"/>
    <w:rsid w:val="00C9772E"/>
    <w:rsid w:val="00CB05EE"/>
    <w:rsid w:val="00CB29D0"/>
    <w:rsid w:val="00CC3DD8"/>
    <w:rsid w:val="00CD17EA"/>
    <w:rsid w:val="00CD398F"/>
    <w:rsid w:val="00CE23D0"/>
    <w:rsid w:val="00CE3006"/>
    <w:rsid w:val="00CE4360"/>
    <w:rsid w:val="00CF0CA7"/>
    <w:rsid w:val="00CF18B2"/>
    <w:rsid w:val="00CF5AD1"/>
    <w:rsid w:val="00D03BEF"/>
    <w:rsid w:val="00D04C34"/>
    <w:rsid w:val="00D05887"/>
    <w:rsid w:val="00D13448"/>
    <w:rsid w:val="00D1471F"/>
    <w:rsid w:val="00D16832"/>
    <w:rsid w:val="00D16B6D"/>
    <w:rsid w:val="00D230B8"/>
    <w:rsid w:val="00D2786F"/>
    <w:rsid w:val="00D314A6"/>
    <w:rsid w:val="00D41350"/>
    <w:rsid w:val="00D41B07"/>
    <w:rsid w:val="00D46CC3"/>
    <w:rsid w:val="00D47255"/>
    <w:rsid w:val="00D51C89"/>
    <w:rsid w:val="00D521CD"/>
    <w:rsid w:val="00D54843"/>
    <w:rsid w:val="00D54C10"/>
    <w:rsid w:val="00D54D86"/>
    <w:rsid w:val="00D57B51"/>
    <w:rsid w:val="00D6421D"/>
    <w:rsid w:val="00D75BBA"/>
    <w:rsid w:val="00D8500D"/>
    <w:rsid w:val="00D869DD"/>
    <w:rsid w:val="00D870BC"/>
    <w:rsid w:val="00D9024E"/>
    <w:rsid w:val="00D91E07"/>
    <w:rsid w:val="00D9281D"/>
    <w:rsid w:val="00DB26D3"/>
    <w:rsid w:val="00DB3C08"/>
    <w:rsid w:val="00DB6AE2"/>
    <w:rsid w:val="00DC218F"/>
    <w:rsid w:val="00DC6701"/>
    <w:rsid w:val="00DD6A1B"/>
    <w:rsid w:val="00DF1D06"/>
    <w:rsid w:val="00DF207C"/>
    <w:rsid w:val="00DF274E"/>
    <w:rsid w:val="00DF5E8B"/>
    <w:rsid w:val="00E05102"/>
    <w:rsid w:val="00E07779"/>
    <w:rsid w:val="00E131EA"/>
    <w:rsid w:val="00E2435F"/>
    <w:rsid w:val="00E36678"/>
    <w:rsid w:val="00E37484"/>
    <w:rsid w:val="00E4199B"/>
    <w:rsid w:val="00E4224C"/>
    <w:rsid w:val="00E51171"/>
    <w:rsid w:val="00E54351"/>
    <w:rsid w:val="00E575A2"/>
    <w:rsid w:val="00E63121"/>
    <w:rsid w:val="00E64676"/>
    <w:rsid w:val="00E73085"/>
    <w:rsid w:val="00E734DD"/>
    <w:rsid w:val="00E807DB"/>
    <w:rsid w:val="00E82F80"/>
    <w:rsid w:val="00E82FFB"/>
    <w:rsid w:val="00E85CB2"/>
    <w:rsid w:val="00E86067"/>
    <w:rsid w:val="00E86D95"/>
    <w:rsid w:val="00EA6E49"/>
    <w:rsid w:val="00EB79E7"/>
    <w:rsid w:val="00EC503A"/>
    <w:rsid w:val="00ED5576"/>
    <w:rsid w:val="00ED6EA0"/>
    <w:rsid w:val="00EF4177"/>
    <w:rsid w:val="00EF62E9"/>
    <w:rsid w:val="00F01C54"/>
    <w:rsid w:val="00F02D9E"/>
    <w:rsid w:val="00F05080"/>
    <w:rsid w:val="00F13415"/>
    <w:rsid w:val="00F16127"/>
    <w:rsid w:val="00F22BC2"/>
    <w:rsid w:val="00F4637E"/>
    <w:rsid w:val="00F52B06"/>
    <w:rsid w:val="00F54391"/>
    <w:rsid w:val="00F567F7"/>
    <w:rsid w:val="00F655FE"/>
    <w:rsid w:val="00F65FC9"/>
    <w:rsid w:val="00F67E3F"/>
    <w:rsid w:val="00F742D0"/>
    <w:rsid w:val="00F74A0E"/>
    <w:rsid w:val="00F829AB"/>
    <w:rsid w:val="00F96F69"/>
    <w:rsid w:val="00FA26A4"/>
    <w:rsid w:val="00FA3D12"/>
    <w:rsid w:val="00FA5A4A"/>
    <w:rsid w:val="00FA7B6F"/>
    <w:rsid w:val="00FB11F8"/>
    <w:rsid w:val="00FB1A2C"/>
    <w:rsid w:val="00FB1DE8"/>
    <w:rsid w:val="00FC01D2"/>
    <w:rsid w:val="00FC1188"/>
    <w:rsid w:val="00FC3C0A"/>
    <w:rsid w:val="00FC66FE"/>
    <w:rsid w:val="00FC7888"/>
    <w:rsid w:val="00FD24FB"/>
    <w:rsid w:val="00FE1E22"/>
    <w:rsid w:val="00FE31F5"/>
    <w:rsid w:val="00FF081D"/>
    <w:rsid w:val="00FF4E3C"/>
    <w:rsid w:val="00FF7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7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5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C7A37E-C7DD-4F6E-A091-ABE1A41E44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1</Pages>
  <Words>618</Words>
  <Characters>3524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>ООО "Разрез Камышанский"</Company>
  <LinksUpToDate>false</LinksUpToDate>
  <CharactersWithSpaces>41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Игорь Мрачковский</dc:creator>
  <cp:lastModifiedBy>Ульянова Л.Д.</cp:lastModifiedBy>
  <cp:revision>7</cp:revision>
  <cp:lastPrinted>2016-09-21T08:25:00Z</cp:lastPrinted>
  <dcterms:created xsi:type="dcterms:W3CDTF">2016-09-21T05:41:00Z</dcterms:created>
  <dcterms:modified xsi:type="dcterms:W3CDTF">2016-10-19T02:32:00Z</dcterms:modified>
</cp:coreProperties>
</file>